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4C6134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Министерство науки и высшего образования Российской Федерации</w:t>
      </w:r>
    </w:p>
    <w:p w14:paraId="7439D6A3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Федеральное государственное автономное образовательное</w:t>
      </w:r>
    </w:p>
    <w:p w14:paraId="69EC27BE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учреждение высшего образования</w:t>
      </w:r>
    </w:p>
    <w:p w14:paraId="23BDA008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«НАЦИОНАЛЬНЫЙ ИССЛЕДОВАТЕЛЬСКИЙ</w:t>
      </w:r>
    </w:p>
    <w:p w14:paraId="3CB11DFC" w14:textId="77777777" w:rsidR="00B80184" w:rsidRPr="0065031B" w:rsidRDefault="00B80184" w:rsidP="00B80184">
      <w:pPr>
        <w:pBdr>
          <w:bottom w:val="single" w:sz="12" w:space="1" w:color="auto"/>
        </w:pBd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ТОМСКИЙ ПОЛИТЕХНИЧЕСКИЙ УНИВЕРСИТЕТ»</w:t>
      </w:r>
    </w:p>
    <w:p w14:paraId="71D82688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</w:p>
    <w:p w14:paraId="0C4B3562" w14:textId="77777777" w:rsidR="00B80184" w:rsidRPr="0065031B" w:rsidRDefault="00B80184" w:rsidP="00B80184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Инженерная школа энергетики</w:t>
      </w:r>
    </w:p>
    <w:p w14:paraId="3C4B9B63" w14:textId="77777777" w:rsidR="00B80184" w:rsidRPr="0065031B" w:rsidRDefault="00B80184" w:rsidP="00B80184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Направление подготовки: Прикладная информатика</w:t>
      </w:r>
    </w:p>
    <w:p w14:paraId="3B94F3F1" w14:textId="77777777" w:rsidR="00B80184" w:rsidRPr="0065031B" w:rsidRDefault="00B80184" w:rsidP="00B80184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 xml:space="preserve">Отделение </w:t>
      </w:r>
      <w:r w:rsidRPr="0065031B">
        <w:rPr>
          <w:rFonts w:eastAsia="Times New Roman" w:cs="Times New Roman"/>
          <w:szCs w:val="28"/>
        </w:rPr>
        <w:t>электроэнергетики и электротехники</w:t>
      </w:r>
    </w:p>
    <w:p w14:paraId="5C5F2942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49BEB878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34B7B839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07233A60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6D833C47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5EAC73F7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18E9B475" w14:textId="77777777" w:rsidR="00B80184" w:rsidRPr="0065031B" w:rsidRDefault="00B80184" w:rsidP="00B80184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58BCAB4B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ОТЧЕТ</w:t>
      </w:r>
    </w:p>
    <w:p w14:paraId="59043E53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по лабораторной работе №5</w:t>
      </w:r>
    </w:p>
    <w:p w14:paraId="12D7ED71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</w:p>
    <w:p w14:paraId="00BCC220" w14:textId="77777777" w:rsidR="00B80184" w:rsidRPr="0065031B" w:rsidRDefault="00B80184" w:rsidP="00B80184">
      <w:pPr>
        <w:spacing w:line="240" w:lineRule="auto"/>
        <w:ind w:left="360"/>
        <w:contextualSpacing/>
        <w:jc w:val="center"/>
        <w:rPr>
          <w:rFonts w:eastAsia="Times New Roman" w:cs="Times New Roman"/>
          <w:b/>
          <w:color w:val="000000"/>
          <w:szCs w:val="28"/>
        </w:rPr>
      </w:pPr>
      <w:r w:rsidRPr="0065031B">
        <w:rPr>
          <w:rFonts w:eastAsia="Times New Roman" w:cs="Times New Roman"/>
          <w:b/>
          <w:color w:val="000000"/>
          <w:szCs w:val="28"/>
        </w:rPr>
        <w:t>«Проектная документация»</w:t>
      </w:r>
    </w:p>
    <w:p w14:paraId="646FF055" w14:textId="77777777" w:rsidR="00B80184" w:rsidRPr="0065031B" w:rsidRDefault="00B80184" w:rsidP="00B80184">
      <w:pPr>
        <w:spacing w:line="240" w:lineRule="auto"/>
        <w:ind w:left="360"/>
        <w:contextualSpacing/>
        <w:jc w:val="center"/>
        <w:rPr>
          <w:rFonts w:eastAsia="Times New Roman" w:cs="Times New Roman"/>
          <w:b/>
          <w:color w:val="000000"/>
          <w:szCs w:val="28"/>
        </w:rPr>
      </w:pPr>
    </w:p>
    <w:p w14:paraId="3563DB40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по дисциплине: «</w:t>
      </w:r>
      <w:r>
        <w:rPr>
          <w:rFonts w:eastAsia="Calibri" w:cs="Times New Roman"/>
          <w:szCs w:val="28"/>
        </w:rPr>
        <w:t>Основы объектно-ориентированного программирования</w:t>
      </w:r>
      <w:r w:rsidRPr="0065031B">
        <w:rPr>
          <w:rFonts w:eastAsia="Calibri" w:cs="Times New Roman"/>
          <w:szCs w:val="28"/>
        </w:rPr>
        <w:t>»</w:t>
      </w:r>
    </w:p>
    <w:p w14:paraId="52DEFA8B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4F3E8D99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2DCAFE06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5F80050B" w14:textId="459CB786" w:rsidR="00B80184" w:rsidRPr="0065031B" w:rsidRDefault="00B80184" w:rsidP="00B80184">
      <w:pPr>
        <w:spacing w:line="240" w:lineRule="auto"/>
        <w:ind w:left="3540" w:hanging="3540"/>
        <w:contextualSpacing/>
        <w:rPr>
          <w:rFonts w:eastAsia="Times New Roman" w:cs="Times New Roman"/>
          <w:szCs w:val="28"/>
          <w:u w:val="single"/>
        </w:rPr>
      </w:pPr>
      <w:r w:rsidRPr="0065031B">
        <w:rPr>
          <w:rFonts w:eastAsia="Calibri" w:cs="Times New Roman"/>
          <w:szCs w:val="28"/>
        </w:rPr>
        <w:t xml:space="preserve">Выполнил студент гр. </w:t>
      </w:r>
      <w:r w:rsidR="005346A7">
        <w:rPr>
          <w:rFonts w:eastAsia="Calibri" w:cs="Times New Roman"/>
          <w:szCs w:val="28"/>
          <w:u w:val="single"/>
        </w:rPr>
        <w:t>О-5КМ0</w:t>
      </w:r>
      <w:r w:rsidRPr="0065031B">
        <w:rPr>
          <w:rFonts w:eastAsia="Calibri" w:cs="Times New Roman"/>
          <w:szCs w:val="28"/>
          <w:u w:val="single"/>
        </w:rPr>
        <w:t>1</w:t>
      </w:r>
      <w:r w:rsidRPr="0065031B">
        <w:rPr>
          <w:rFonts w:eastAsia="Calibri" w:cs="Times New Roman"/>
          <w:szCs w:val="28"/>
        </w:rPr>
        <w:tab/>
        <w:t xml:space="preserve">          </w:t>
      </w:r>
      <w:r w:rsidRPr="0065031B">
        <w:rPr>
          <w:rFonts w:eastAsia="Calibri" w:cs="Times New Roman"/>
          <w:szCs w:val="28"/>
        </w:rPr>
        <w:tab/>
        <w:t>__________</w:t>
      </w:r>
      <w:r w:rsidRPr="0065031B">
        <w:rPr>
          <w:rFonts w:eastAsia="Calibri" w:cs="Times New Roman"/>
          <w:szCs w:val="28"/>
        </w:rPr>
        <w:tab/>
      </w:r>
      <w:r w:rsidRPr="0065031B">
        <w:rPr>
          <w:rFonts w:eastAsia="Calibri" w:cs="Times New Roman"/>
          <w:szCs w:val="28"/>
        </w:rPr>
        <w:tab/>
      </w:r>
      <w:r w:rsidR="005346A7">
        <w:rPr>
          <w:rFonts w:eastAsia="Times New Roman" w:cs="Times New Roman"/>
          <w:szCs w:val="28"/>
          <w:u w:val="single"/>
        </w:rPr>
        <w:t>Отрашевский Н</w:t>
      </w:r>
      <w:r w:rsidRPr="0065031B">
        <w:rPr>
          <w:rFonts w:eastAsia="Times New Roman" w:cs="Times New Roman"/>
          <w:szCs w:val="28"/>
          <w:u w:val="single"/>
        </w:rPr>
        <w:t>.</w:t>
      </w:r>
      <w:r w:rsidR="005346A7">
        <w:rPr>
          <w:rFonts w:eastAsia="Times New Roman" w:cs="Times New Roman"/>
          <w:szCs w:val="28"/>
          <w:u w:val="single"/>
        </w:rPr>
        <w:t>А</w:t>
      </w:r>
    </w:p>
    <w:p w14:paraId="4D4E612B" w14:textId="77777777" w:rsidR="00B80184" w:rsidRPr="0065031B" w:rsidRDefault="00B80184" w:rsidP="00B80184">
      <w:pPr>
        <w:spacing w:line="240" w:lineRule="auto"/>
        <w:ind w:left="4248" w:firstLine="708"/>
        <w:contextualSpacing/>
        <w:rPr>
          <w:rFonts w:eastAsia="Times New Roman" w:cs="Times New Roman"/>
          <w:szCs w:val="28"/>
          <w:u w:val="single"/>
        </w:rPr>
      </w:pPr>
    </w:p>
    <w:p w14:paraId="52F29738" w14:textId="03C24D57" w:rsidR="00B80184" w:rsidRPr="0065031B" w:rsidRDefault="005346A7" w:rsidP="00B80184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_____</w:t>
      </w:r>
      <w:r>
        <w:rPr>
          <w:rFonts w:eastAsia="Calibri" w:cs="Times New Roman"/>
          <w:szCs w:val="28"/>
        </w:rPr>
        <w:tab/>
        <w:t>_____________ 2022</w:t>
      </w:r>
      <w:r w:rsidR="00B80184" w:rsidRPr="0065031B">
        <w:rPr>
          <w:rFonts w:eastAsia="Calibri" w:cs="Times New Roman"/>
          <w:szCs w:val="28"/>
        </w:rPr>
        <w:t xml:space="preserve"> г.</w:t>
      </w:r>
    </w:p>
    <w:p w14:paraId="3FA02F10" w14:textId="77777777" w:rsidR="00B80184" w:rsidRPr="0065031B" w:rsidRDefault="00B80184" w:rsidP="00B80184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(дата сдачи отчета)</w:t>
      </w:r>
    </w:p>
    <w:p w14:paraId="7F3A4BFB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7A81CDD9" w14:textId="77777777" w:rsidR="00B80184" w:rsidRPr="0065031B" w:rsidRDefault="00B80184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60C2ECCD" w14:textId="68407055" w:rsidR="00B80184" w:rsidRPr="0065031B" w:rsidRDefault="007C18D5" w:rsidP="00B80184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 xml:space="preserve">Отчет принял </w:t>
      </w:r>
      <w:r w:rsidRPr="007C18D5">
        <w:rPr>
          <w:rFonts w:eastAsia="Calibri" w:cs="Times New Roman"/>
          <w:szCs w:val="28"/>
          <w:u w:val="single"/>
        </w:rPr>
        <w:t>доцент,</w:t>
      </w:r>
      <w:r w:rsidR="00B80184" w:rsidRPr="007C18D5">
        <w:rPr>
          <w:rFonts w:eastAsia="Calibri" w:cs="Times New Roman"/>
          <w:szCs w:val="28"/>
          <w:u w:val="single"/>
        </w:rPr>
        <w:t xml:space="preserve"> к.т.н</w:t>
      </w:r>
      <w:r w:rsidR="00B80184" w:rsidRPr="0065031B">
        <w:rPr>
          <w:rFonts w:eastAsia="Calibri" w:cs="Times New Roman"/>
          <w:szCs w:val="28"/>
        </w:rPr>
        <w:t>.</w:t>
      </w:r>
      <w:r w:rsidR="00B80184" w:rsidRPr="0065031B">
        <w:rPr>
          <w:rFonts w:eastAsia="Times New Roman" w:cs="Times New Roman"/>
          <w:szCs w:val="28"/>
        </w:rPr>
        <w:tab/>
      </w:r>
      <w:r w:rsidR="00B80184" w:rsidRPr="0065031B">
        <w:rPr>
          <w:rFonts w:eastAsia="Times New Roman" w:cs="Times New Roman"/>
          <w:szCs w:val="28"/>
        </w:rPr>
        <w:tab/>
        <w:t xml:space="preserve">___________        </w:t>
      </w:r>
      <w:proofErr w:type="spellStart"/>
      <w:r w:rsidR="00B80184">
        <w:rPr>
          <w:rFonts w:eastAsia="Times New Roman" w:cs="Times New Roman"/>
          <w:bCs/>
          <w:szCs w:val="28"/>
          <w:u w:val="single"/>
        </w:rPr>
        <w:t>Калентьев</w:t>
      </w:r>
      <w:proofErr w:type="spellEnd"/>
      <w:r w:rsidR="00B80184" w:rsidRPr="0065031B">
        <w:rPr>
          <w:rFonts w:eastAsia="Times New Roman" w:cs="Times New Roman"/>
          <w:bCs/>
          <w:szCs w:val="28"/>
          <w:u w:val="single"/>
        </w:rPr>
        <w:t xml:space="preserve"> </w:t>
      </w:r>
      <w:r w:rsidR="00B80184">
        <w:rPr>
          <w:rFonts w:eastAsia="Times New Roman" w:cs="Times New Roman"/>
          <w:bCs/>
          <w:szCs w:val="28"/>
          <w:u w:val="single"/>
        </w:rPr>
        <w:t>А</w:t>
      </w:r>
      <w:r w:rsidR="00B80184" w:rsidRPr="0065031B">
        <w:rPr>
          <w:rFonts w:eastAsia="Times New Roman" w:cs="Times New Roman"/>
          <w:bCs/>
          <w:szCs w:val="28"/>
          <w:u w:val="single"/>
        </w:rPr>
        <w:t xml:space="preserve">. </w:t>
      </w:r>
      <w:r w:rsidR="00B80184">
        <w:rPr>
          <w:rFonts w:eastAsia="Times New Roman" w:cs="Times New Roman"/>
          <w:bCs/>
          <w:szCs w:val="28"/>
          <w:u w:val="single"/>
        </w:rPr>
        <w:t>А</w:t>
      </w:r>
      <w:r w:rsidR="00B80184" w:rsidRPr="0065031B">
        <w:rPr>
          <w:rFonts w:eastAsia="Times New Roman" w:cs="Times New Roman"/>
          <w:bCs/>
          <w:szCs w:val="28"/>
          <w:u w:val="single"/>
        </w:rPr>
        <w:t>.</w:t>
      </w:r>
    </w:p>
    <w:p w14:paraId="31034EC3" w14:textId="77777777" w:rsidR="00B80184" w:rsidRPr="0065031B" w:rsidRDefault="00B80184" w:rsidP="00B80184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</w:p>
    <w:p w14:paraId="66F163F5" w14:textId="7F5F3209" w:rsidR="00B80184" w:rsidRPr="0065031B" w:rsidRDefault="005346A7" w:rsidP="00B80184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_____</w:t>
      </w:r>
      <w:r>
        <w:rPr>
          <w:rFonts w:eastAsia="Calibri" w:cs="Times New Roman"/>
          <w:szCs w:val="28"/>
        </w:rPr>
        <w:tab/>
        <w:t>_____________ 2022</w:t>
      </w:r>
      <w:r w:rsidR="00B80184" w:rsidRPr="0065031B">
        <w:rPr>
          <w:rFonts w:eastAsia="Calibri" w:cs="Times New Roman"/>
          <w:szCs w:val="28"/>
        </w:rPr>
        <w:t xml:space="preserve"> г.</w:t>
      </w:r>
    </w:p>
    <w:p w14:paraId="55949508" w14:textId="77777777" w:rsidR="00B80184" w:rsidRPr="0065031B" w:rsidRDefault="00B80184" w:rsidP="00B80184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(дата проверки отчета)</w:t>
      </w:r>
    </w:p>
    <w:p w14:paraId="40262461" w14:textId="77777777" w:rsidR="00B80184" w:rsidRPr="0065031B" w:rsidRDefault="00B80184" w:rsidP="00B80184">
      <w:pPr>
        <w:spacing w:line="240" w:lineRule="auto"/>
        <w:ind w:left="1276"/>
        <w:contextualSpacing/>
        <w:jc w:val="center"/>
        <w:rPr>
          <w:rFonts w:eastAsia="Calibri" w:cs="Times New Roman"/>
          <w:szCs w:val="28"/>
        </w:rPr>
      </w:pPr>
    </w:p>
    <w:p w14:paraId="124E7A3A" w14:textId="77777777" w:rsidR="00B80184" w:rsidRPr="0065031B" w:rsidRDefault="00B80184" w:rsidP="00B80184">
      <w:pPr>
        <w:spacing w:line="240" w:lineRule="auto"/>
        <w:contextualSpacing/>
        <w:jc w:val="left"/>
        <w:rPr>
          <w:rFonts w:eastAsia="Calibri" w:cs="Times New Roman"/>
          <w:szCs w:val="28"/>
        </w:rPr>
      </w:pPr>
    </w:p>
    <w:p w14:paraId="67B3C681" w14:textId="77777777" w:rsidR="00B80184" w:rsidRPr="0065031B" w:rsidRDefault="00B80184" w:rsidP="00B80184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76D32EFB" w14:textId="77777777" w:rsidR="00B80184" w:rsidRPr="0065031B" w:rsidRDefault="00B80184" w:rsidP="00B80184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1EBE5782" w14:textId="77777777" w:rsidR="00B80184" w:rsidRPr="0065031B" w:rsidRDefault="00B80184" w:rsidP="00B80184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072FE7AD" w14:textId="77777777" w:rsidR="00B80184" w:rsidRPr="0065031B" w:rsidRDefault="00B80184" w:rsidP="00B80184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53D79C55" w14:textId="77777777" w:rsidR="00B80184" w:rsidRPr="0065031B" w:rsidRDefault="00B80184" w:rsidP="00B80184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11954378" w14:textId="628E1C5E" w:rsidR="00B80184" w:rsidRPr="0065031B" w:rsidRDefault="005346A7" w:rsidP="00B80184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Томск 2022</w:t>
      </w:r>
      <w:r w:rsidR="00B80184" w:rsidRPr="0065031B">
        <w:rPr>
          <w:rFonts w:eastAsia="Calibri" w:cs="Times New Roman"/>
          <w:szCs w:val="28"/>
        </w:rPr>
        <w:t xml:space="preserve"> г.</w:t>
      </w:r>
      <w:r w:rsidR="00B80184" w:rsidRPr="0065031B">
        <w:rPr>
          <w:rFonts w:eastAsia="Calibri" w:cs="Times New Roman"/>
          <w:szCs w:val="28"/>
        </w:rPr>
        <w:br w:type="page"/>
      </w:r>
    </w:p>
    <w:sdt>
      <w:sdtPr>
        <w:rPr>
          <w:rFonts w:eastAsiaTheme="minorHAnsi" w:cstheme="minorBidi"/>
          <w:b w:val="0"/>
          <w:color w:val="auto"/>
          <w:szCs w:val="22"/>
          <w:lang w:eastAsia="en-US"/>
        </w:rPr>
        <w:id w:val="545421547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264A1D39" w14:textId="77777777" w:rsidR="00B80184" w:rsidRDefault="00B80184" w:rsidP="00B80184">
          <w:pPr>
            <w:pStyle w:val="TOCHeading"/>
          </w:pPr>
          <w:r>
            <w:t>Оглавление</w:t>
          </w:r>
        </w:p>
        <w:p w14:paraId="5F7A47DD" w14:textId="2731AD6E" w:rsidR="004456D8" w:rsidRDefault="00B80184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5074106" w:history="1">
            <w:r w:rsidR="004456D8" w:rsidRPr="00B87B68">
              <w:rPr>
                <w:rStyle w:val="Hyperlink"/>
                <w:noProof/>
              </w:rPr>
              <w:t>1 Техническое задание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06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4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7123C37F" w14:textId="6D88B10C" w:rsidR="004456D8" w:rsidRDefault="00904D45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07" w:history="1">
            <w:r w:rsidR="004456D8" w:rsidRPr="00B87B68">
              <w:rPr>
                <w:rStyle w:val="Hyperlink"/>
                <w:noProof/>
              </w:rPr>
              <w:t>1.1 Общие сведения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07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4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040FD3A7" w14:textId="1CAA5CD7" w:rsidR="004456D8" w:rsidRDefault="00904D45">
          <w:pPr>
            <w:pStyle w:val="TOC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08" w:history="1">
            <w:r w:rsidR="004456D8" w:rsidRPr="00B87B68">
              <w:rPr>
                <w:rStyle w:val="Hyperlink"/>
                <w:noProof/>
              </w:rPr>
              <w:t>1.1.1 Наименование системы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08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4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6E377286" w14:textId="50F72D83" w:rsidR="004456D8" w:rsidRDefault="00904D45">
          <w:pPr>
            <w:pStyle w:val="TOC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09" w:history="1">
            <w:r w:rsidR="004456D8" w:rsidRPr="00B87B68">
              <w:rPr>
                <w:rStyle w:val="Hyperlink"/>
                <w:noProof/>
              </w:rPr>
              <w:t>1.1.2 Сведения о заказчике и исполнителе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09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4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60317C1C" w14:textId="0B6A78E4" w:rsidR="004456D8" w:rsidRDefault="00904D45">
          <w:pPr>
            <w:pStyle w:val="TOC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0" w:history="1">
            <w:r w:rsidR="004456D8" w:rsidRPr="00B87B68">
              <w:rPr>
                <w:rStyle w:val="Hyperlink"/>
                <w:noProof/>
              </w:rPr>
              <w:t>1.1.3 Перечень сокращений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0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4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65731AB5" w14:textId="5C319CDC" w:rsidR="004456D8" w:rsidRDefault="00904D45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1" w:history="1">
            <w:r w:rsidR="004456D8" w:rsidRPr="00B87B68">
              <w:rPr>
                <w:rStyle w:val="Hyperlink"/>
                <w:noProof/>
              </w:rPr>
              <w:t>1.2 Назначение и цели создания системы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1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5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0BD4781C" w14:textId="091FA66D" w:rsidR="004456D8" w:rsidRDefault="00904D45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2" w:history="1">
            <w:r w:rsidR="004456D8" w:rsidRPr="00B87B68">
              <w:rPr>
                <w:rStyle w:val="Hyperlink"/>
                <w:noProof/>
              </w:rPr>
              <w:t>1.3 Характеристика объектов автоматизации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2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6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7110824A" w14:textId="7A681F23" w:rsidR="004456D8" w:rsidRDefault="00904D45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3" w:history="1">
            <w:r w:rsidR="004456D8" w:rsidRPr="00B87B68">
              <w:rPr>
                <w:rStyle w:val="Hyperlink"/>
                <w:noProof/>
              </w:rPr>
              <w:t>1.4 Требования к системе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3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7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216352F6" w14:textId="6F65D7CB" w:rsidR="004456D8" w:rsidRDefault="00904D45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4" w:history="1">
            <w:r w:rsidR="004456D8" w:rsidRPr="00B87B68">
              <w:rPr>
                <w:rStyle w:val="Hyperlink"/>
                <w:noProof/>
              </w:rPr>
              <w:t>1.5 Состав и содержание работ по созданию системы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4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8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7A72676D" w14:textId="69EC0E3A" w:rsidR="004456D8" w:rsidRDefault="00904D45">
          <w:pPr>
            <w:pStyle w:val="TOC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5" w:history="1">
            <w:r w:rsidR="004456D8" w:rsidRPr="00B87B68">
              <w:rPr>
                <w:rStyle w:val="Hyperlink"/>
                <w:noProof/>
              </w:rPr>
              <w:t>1.5.1 Общие положения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5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8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11F6CC6B" w14:textId="7DC42880" w:rsidR="004456D8" w:rsidRDefault="00904D45">
          <w:pPr>
            <w:pStyle w:val="TOC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6" w:history="1">
            <w:r w:rsidR="004456D8" w:rsidRPr="00B87B68">
              <w:rPr>
                <w:rStyle w:val="Hyperlink"/>
                <w:noProof/>
              </w:rPr>
              <w:t>1.5.2 Обязанности Заказчика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6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8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440CD640" w14:textId="35CBB42C" w:rsidR="004456D8" w:rsidRDefault="00904D45">
          <w:pPr>
            <w:pStyle w:val="TOC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7" w:history="1">
            <w:r w:rsidR="004456D8" w:rsidRPr="00B87B68">
              <w:rPr>
                <w:rStyle w:val="Hyperlink"/>
                <w:noProof/>
              </w:rPr>
              <w:t>1.5.3 Обязанности исполнителя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7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8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3B8423A0" w14:textId="40C76BB8" w:rsidR="004456D8" w:rsidRDefault="00904D45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8" w:history="1">
            <w:r w:rsidR="004456D8" w:rsidRPr="00B87B68">
              <w:rPr>
                <w:rStyle w:val="Hyperlink"/>
                <w:noProof/>
              </w:rPr>
              <w:t>1.6 Порядок контроля и приёмки системы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8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9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57578AD0" w14:textId="1643F7B9" w:rsidR="004456D8" w:rsidRDefault="00904D45">
          <w:pPr>
            <w:pStyle w:val="TOC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19" w:history="1">
            <w:r w:rsidR="004456D8" w:rsidRPr="00B87B68">
              <w:rPr>
                <w:rStyle w:val="Hyperlink"/>
                <w:noProof/>
              </w:rPr>
              <w:t>1.6.1 Виды и объём испытаний системы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19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9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547537A9" w14:textId="0C5B2A8E" w:rsidR="004456D8" w:rsidRDefault="00904D45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0" w:history="1">
            <w:r w:rsidR="004456D8" w:rsidRPr="00B87B68">
              <w:rPr>
                <w:rStyle w:val="Hyperlink"/>
                <w:noProof/>
              </w:rPr>
              <w:t>1.7 Источники разработки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0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10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2FE53007" w14:textId="45D6B669" w:rsidR="004456D8" w:rsidRDefault="00904D45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1" w:history="1">
            <w:r w:rsidR="004456D8" w:rsidRPr="00B87B68">
              <w:rPr>
                <w:rStyle w:val="Hyperlink"/>
                <w:noProof/>
              </w:rPr>
              <w:t>2 Введение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1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11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06704A06" w14:textId="6F2BA7EA" w:rsidR="004456D8" w:rsidRDefault="00904D45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2" w:history="1">
            <w:r w:rsidR="004456D8" w:rsidRPr="00B87B68">
              <w:rPr>
                <w:rStyle w:val="Hyperlink"/>
                <w:noProof/>
              </w:rPr>
              <w:t>3 Диаграмма вариантов использования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2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12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1CD4749D" w14:textId="613907AF" w:rsidR="004456D8" w:rsidRDefault="00904D45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3" w:history="1">
            <w:r w:rsidR="004456D8" w:rsidRPr="00B87B68">
              <w:rPr>
                <w:rStyle w:val="Hyperlink"/>
                <w:noProof/>
              </w:rPr>
              <w:t>4 Диаграмма классов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3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13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1D8A79DD" w14:textId="12B79B3E" w:rsidR="004456D8" w:rsidRDefault="00904D45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4" w:history="1">
            <w:r w:rsidR="004456D8" w:rsidRPr="00B87B68">
              <w:rPr>
                <w:rStyle w:val="Hyperlink"/>
                <w:noProof/>
              </w:rPr>
              <w:t>5 Описание классов, образующих связь «Общее – частное»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4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14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6471CA0E" w14:textId="0BA0AA14" w:rsidR="004456D8" w:rsidRDefault="00904D45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5" w:history="1">
            <w:r w:rsidR="004456D8" w:rsidRPr="00B87B68">
              <w:rPr>
                <w:rStyle w:val="Hyperlink"/>
                <w:noProof/>
              </w:rPr>
              <w:t xml:space="preserve">6 Дерево ветвлений </w:t>
            </w:r>
            <w:r w:rsidR="004456D8" w:rsidRPr="00B87B68">
              <w:rPr>
                <w:rStyle w:val="Hyperlink"/>
                <w:noProof/>
                <w:lang w:val="en-US"/>
              </w:rPr>
              <w:t>git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5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17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7C6172D1" w14:textId="3357A17E" w:rsidR="004456D8" w:rsidRDefault="00904D45" w:rsidP="004456D8">
          <w:pPr>
            <w:pStyle w:val="TOC2"/>
            <w:tabs>
              <w:tab w:val="right" w:leader="dot" w:pos="9345"/>
            </w:tabs>
            <w:ind w:left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6" w:history="1">
            <w:r w:rsidR="004456D8" w:rsidRPr="00B87B68">
              <w:rPr>
                <w:rStyle w:val="Hyperlink"/>
                <w:rFonts w:cs="Times New Roman"/>
                <w:b/>
                <w:bCs/>
                <w:noProof/>
              </w:rPr>
              <w:t xml:space="preserve">7. </w:t>
            </w:r>
            <w:r w:rsidR="004456D8" w:rsidRPr="004456D8">
              <w:rPr>
                <w:rStyle w:val="Hyperlink"/>
                <w:rFonts w:eastAsiaTheme="majorEastAsia" w:cs="Times New Roman"/>
                <w:noProof/>
              </w:rPr>
              <w:t>Функциональное тестирование программы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6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18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417EC62B" w14:textId="72D686C7" w:rsidR="004456D8" w:rsidRDefault="00904D45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7" w:history="1">
            <w:r w:rsidR="004456D8" w:rsidRPr="00B87B68">
              <w:rPr>
                <w:rStyle w:val="Hyperlink"/>
                <w:noProof/>
              </w:rPr>
              <w:t>8 Заключение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7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23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37853E68" w14:textId="306135E5" w:rsidR="004456D8" w:rsidRDefault="00904D45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05074128" w:history="1">
            <w:r w:rsidR="004456D8" w:rsidRPr="00B87B68">
              <w:rPr>
                <w:rStyle w:val="Hyperlink"/>
                <w:noProof/>
              </w:rPr>
              <w:t>9 Список использованных источников</w:t>
            </w:r>
            <w:r w:rsidR="004456D8">
              <w:rPr>
                <w:noProof/>
                <w:webHidden/>
              </w:rPr>
              <w:tab/>
            </w:r>
            <w:r w:rsidR="004456D8">
              <w:rPr>
                <w:noProof/>
                <w:webHidden/>
              </w:rPr>
              <w:fldChar w:fldCharType="begin"/>
            </w:r>
            <w:r w:rsidR="004456D8">
              <w:rPr>
                <w:noProof/>
                <w:webHidden/>
              </w:rPr>
              <w:instrText xml:space="preserve"> PAGEREF _Toc105074128 \h </w:instrText>
            </w:r>
            <w:r w:rsidR="004456D8">
              <w:rPr>
                <w:noProof/>
                <w:webHidden/>
              </w:rPr>
            </w:r>
            <w:r w:rsidR="004456D8">
              <w:rPr>
                <w:noProof/>
                <w:webHidden/>
              </w:rPr>
              <w:fldChar w:fldCharType="separate"/>
            </w:r>
            <w:r w:rsidR="004456D8">
              <w:rPr>
                <w:noProof/>
                <w:webHidden/>
              </w:rPr>
              <w:t>24</w:t>
            </w:r>
            <w:r w:rsidR="004456D8">
              <w:rPr>
                <w:noProof/>
                <w:webHidden/>
              </w:rPr>
              <w:fldChar w:fldCharType="end"/>
            </w:r>
          </w:hyperlink>
        </w:p>
        <w:p w14:paraId="49AB5695" w14:textId="42A8C42A" w:rsidR="00B80184" w:rsidRDefault="00B80184" w:rsidP="00B80184">
          <w:r>
            <w:rPr>
              <w:b/>
              <w:bCs/>
            </w:rPr>
            <w:fldChar w:fldCharType="end"/>
          </w:r>
        </w:p>
      </w:sdtContent>
    </w:sdt>
    <w:p w14:paraId="4D256BF8" w14:textId="77777777" w:rsidR="00B80184" w:rsidRDefault="00B80184" w:rsidP="00B80184">
      <w:pPr>
        <w:pStyle w:val="a"/>
      </w:pPr>
    </w:p>
    <w:p w14:paraId="6EF46A97" w14:textId="2E4778FC" w:rsidR="00B80184" w:rsidRPr="004456D8" w:rsidRDefault="00B80184" w:rsidP="004456D8">
      <w:pPr>
        <w:spacing w:after="160" w:line="259" w:lineRule="auto"/>
        <w:jc w:val="center"/>
        <w:rPr>
          <w:b/>
        </w:rPr>
      </w:pPr>
      <w:r>
        <w:br w:type="page"/>
      </w:r>
      <w:bookmarkStart w:id="0" w:name="_Toc105074106"/>
      <w:r w:rsidRPr="004456D8">
        <w:rPr>
          <w:b/>
        </w:rPr>
        <w:lastRenderedPageBreak/>
        <w:t>1 Техническое задание</w:t>
      </w:r>
      <w:bookmarkEnd w:id="0"/>
    </w:p>
    <w:p w14:paraId="31AA1772" w14:textId="77777777" w:rsidR="00B80184" w:rsidRDefault="00B80184" w:rsidP="00B80184">
      <w:pPr>
        <w:pStyle w:val="2"/>
      </w:pPr>
      <w:bookmarkStart w:id="1" w:name="_Toc105074107"/>
      <w:r>
        <w:t>1.1 Общие сведения</w:t>
      </w:r>
      <w:bookmarkEnd w:id="1"/>
    </w:p>
    <w:p w14:paraId="65523C2A" w14:textId="77777777" w:rsidR="00B80184" w:rsidRDefault="00B80184" w:rsidP="00B80184">
      <w:pPr>
        <w:pStyle w:val="3"/>
      </w:pPr>
      <w:bookmarkStart w:id="2" w:name="_Toc105074108"/>
      <w:r>
        <w:t>1.1.1 Наименование системы</w:t>
      </w:r>
      <w:bookmarkEnd w:id="2"/>
    </w:p>
    <w:p w14:paraId="1EDB099A" w14:textId="77777777" w:rsidR="00B80184" w:rsidRDefault="00B80184" w:rsidP="00B80184">
      <w:pPr>
        <w:pStyle w:val="a"/>
      </w:pPr>
      <w:r>
        <w:t xml:space="preserve">Полное наименование: «Программное обеспечение для </w:t>
      </w:r>
      <w:bookmarkStart w:id="3" w:name="_Hlk74057965"/>
      <w:r>
        <w:t>формирования записей с библиотечными карточками</w:t>
      </w:r>
      <w:bookmarkEnd w:id="3"/>
      <w:r>
        <w:t>».</w:t>
      </w:r>
    </w:p>
    <w:p w14:paraId="540C1377" w14:textId="77777777" w:rsidR="00B80184" w:rsidRDefault="00B80184" w:rsidP="00B80184">
      <w:pPr>
        <w:pStyle w:val="a"/>
      </w:pPr>
      <w:r>
        <w:t>Условное обозначение: «Система».</w:t>
      </w:r>
    </w:p>
    <w:p w14:paraId="6E5390BF" w14:textId="77777777" w:rsidR="00B80184" w:rsidRDefault="00B80184" w:rsidP="00B80184">
      <w:pPr>
        <w:pStyle w:val="3"/>
      </w:pPr>
      <w:bookmarkStart w:id="4" w:name="_Toc105074109"/>
      <w:r>
        <w:t>1.1.2 Сведения о заказчике и исполнителе</w:t>
      </w:r>
      <w:bookmarkEnd w:id="4"/>
    </w:p>
    <w:p w14:paraId="16E4EB65" w14:textId="77777777" w:rsidR="00B80184" w:rsidRDefault="00B80184" w:rsidP="00B80184">
      <w:pPr>
        <w:pStyle w:val="a"/>
      </w:pPr>
      <w:r>
        <w:t xml:space="preserve">Заказчик: </w:t>
      </w:r>
      <w:proofErr w:type="spellStart"/>
      <w:r>
        <w:t>Калентьев</w:t>
      </w:r>
      <w:proofErr w:type="spellEnd"/>
      <w:r>
        <w:t xml:space="preserve"> Алексей Анатольевич – физическое лицо.</w:t>
      </w:r>
    </w:p>
    <w:p w14:paraId="67274CD8" w14:textId="24AA55AA" w:rsidR="00B80184" w:rsidRDefault="00B80184" w:rsidP="00B80184">
      <w:pPr>
        <w:pStyle w:val="a"/>
      </w:pPr>
      <w:r>
        <w:t xml:space="preserve">Исполнитель: студент Томского политехнического университета </w:t>
      </w:r>
      <w:r w:rsidR="005346A7">
        <w:t>Отрашевский Никита Александрович</w:t>
      </w:r>
      <w:r>
        <w:t>.</w:t>
      </w:r>
    </w:p>
    <w:p w14:paraId="69BBDB6C" w14:textId="77777777" w:rsidR="00B80184" w:rsidRDefault="00B80184" w:rsidP="00B80184">
      <w:pPr>
        <w:pStyle w:val="3"/>
      </w:pPr>
      <w:bookmarkStart w:id="5" w:name="_Toc105074110"/>
      <w:r>
        <w:t>1.1.3 Перечень сокращений</w:t>
      </w:r>
      <w:bookmarkEnd w:id="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6"/>
        <w:gridCol w:w="7649"/>
      </w:tblGrid>
      <w:tr w:rsidR="00B80184" w14:paraId="0F24DC69" w14:textId="77777777" w:rsidTr="008F2754">
        <w:tc>
          <w:tcPr>
            <w:tcW w:w="1696" w:type="dxa"/>
          </w:tcPr>
          <w:p w14:paraId="66DDC015" w14:textId="77777777" w:rsidR="00B80184" w:rsidRPr="00360233" w:rsidRDefault="00B80184" w:rsidP="008F2754">
            <w:pPr>
              <w:pStyle w:val="a1"/>
              <w:rPr>
                <w:b/>
                <w:bCs/>
              </w:rPr>
            </w:pPr>
            <w:r w:rsidRPr="00360233">
              <w:rPr>
                <w:b/>
                <w:bCs/>
              </w:rPr>
              <w:t>Сокращение</w:t>
            </w:r>
          </w:p>
        </w:tc>
        <w:tc>
          <w:tcPr>
            <w:tcW w:w="7649" w:type="dxa"/>
          </w:tcPr>
          <w:p w14:paraId="641EDD83" w14:textId="77777777" w:rsidR="00B80184" w:rsidRPr="00360233" w:rsidRDefault="00B80184" w:rsidP="008F2754">
            <w:pPr>
              <w:pStyle w:val="a1"/>
              <w:rPr>
                <w:b/>
                <w:bCs/>
              </w:rPr>
            </w:pPr>
            <w:r w:rsidRPr="00360233">
              <w:rPr>
                <w:b/>
                <w:bCs/>
              </w:rPr>
              <w:t>Расшифровка</w:t>
            </w:r>
          </w:p>
        </w:tc>
      </w:tr>
      <w:tr w:rsidR="00B80184" w14:paraId="096942A3" w14:textId="77777777" w:rsidTr="008F2754">
        <w:tc>
          <w:tcPr>
            <w:tcW w:w="1696" w:type="dxa"/>
          </w:tcPr>
          <w:p w14:paraId="14285840" w14:textId="77777777" w:rsidR="00B80184" w:rsidRDefault="00B80184" w:rsidP="008F2754">
            <w:pPr>
              <w:pStyle w:val="a1"/>
            </w:pPr>
            <w:r>
              <w:t>ОС</w:t>
            </w:r>
          </w:p>
        </w:tc>
        <w:tc>
          <w:tcPr>
            <w:tcW w:w="7649" w:type="dxa"/>
          </w:tcPr>
          <w:p w14:paraId="6ACE5A40" w14:textId="77777777" w:rsidR="00B80184" w:rsidRDefault="00B80184" w:rsidP="008F2754">
            <w:pPr>
              <w:pStyle w:val="a1"/>
            </w:pPr>
            <w:r>
              <w:t>Операционная система</w:t>
            </w:r>
          </w:p>
        </w:tc>
      </w:tr>
    </w:tbl>
    <w:p w14:paraId="262E2495" w14:textId="77777777" w:rsidR="00B80184" w:rsidRDefault="00B80184" w:rsidP="00B80184">
      <w:pPr>
        <w:pStyle w:val="a"/>
      </w:pPr>
    </w:p>
    <w:p w14:paraId="533E38E7" w14:textId="77777777" w:rsidR="00B80184" w:rsidRDefault="00B80184" w:rsidP="00B80184">
      <w:pPr>
        <w:pStyle w:val="a"/>
      </w:pPr>
    </w:p>
    <w:p w14:paraId="1519C86B" w14:textId="77777777" w:rsidR="00B80184" w:rsidRDefault="00B80184" w:rsidP="00B80184">
      <w:pPr>
        <w:pStyle w:val="a"/>
      </w:pPr>
    </w:p>
    <w:p w14:paraId="192A63D3" w14:textId="77777777" w:rsidR="00B80184" w:rsidRDefault="00B80184" w:rsidP="00B80184">
      <w:pPr>
        <w:pStyle w:val="a"/>
      </w:pPr>
      <w:r>
        <w:br w:type="page"/>
      </w:r>
    </w:p>
    <w:p w14:paraId="0A445CEA" w14:textId="77777777" w:rsidR="00B80184" w:rsidRDefault="00B80184" w:rsidP="00B80184">
      <w:pPr>
        <w:pStyle w:val="2"/>
      </w:pPr>
      <w:bookmarkStart w:id="6" w:name="_Toc105074111"/>
      <w:r>
        <w:lastRenderedPageBreak/>
        <w:t>1.2 Назначение и цели создания системы</w:t>
      </w:r>
      <w:bookmarkEnd w:id="6"/>
    </w:p>
    <w:p w14:paraId="7BAD2684" w14:textId="77777777" w:rsidR="00B80184" w:rsidRDefault="00B80184" w:rsidP="008D4CA9">
      <w:pPr>
        <w:pStyle w:val="a"/>
      </w:pPr>
      <w:r>
        <w:t>Назначение</w:t>
      </w:r>
      <w:r w:rsidRPr="000B3B31">
        <w:t xml:space="preserve"> </w:t>
      </w:r>
      <w:r w:rsidRPr="009E59A1">
        <w:t>систем</w:t>
      </w:r>
      <w:r>
        <w:t>ы</w:t>
      </w:r>
      <w:r w:rsidRPr="000B3B31">
        <w:t>:</w:t>
      </w:r>
      <w:r w:rsidRPr="009E59A1">
        <w:t xml:space="preserve"> </w:t>
      </w:r>
    </w:p>
    <w:p w14:paraId="3CAB87EB" w14:textId="77777777" w:rsidR="00B80184" w:rsidRDefault="00B80184" w:rsidP="008D4CA9">
      <w:pPr>
        <w:pStyle w:val="a"/>
        <w:numPr>
          <w:ilvl w:val="0"/>
          <w:numId w:val="2"/>
        </w:numPr>
        <w:ind w:left="0" w:firstLine="851"/>
      </w:pPr>
      <w:r>
        <w:t>Ф</w:t>
      </w:r>
      <w:r w:rsidRPr="00537350">
        <w:t>ормировани</w:t>
      </w:r>
      <w:r>
        <w:t>е файла с</w:t>
      </w:r>
      <w:r w:rsidRPr="00537350">
        <w:t xml:space="preserve"> запис</w:t>
      </w:r>
      <w:r>
        <w:t xml:space="preserve">ями, включающими в себя информацию о </w:t>
      </w:r>
      <w:r w:rsidRPr="00537350">
        <w:t>библиотечны</w:t>
      </w:r>
      <w:r>
        <w:t>х изданиях</w:t>
      </w:r>
      <w:r w:rsidRPr="009E59A1">
        <w:t>.</w:t>
      </w:r>
    </w:p>
    <w:p w14:paraId="1B8A26DA" w14:textId="77777777" w:rsidR="00B80184" w:rsidRDefault="00B80184" w:rsidP="008D4CA9">
      <w:pPr>
        <w:pStyle w:val="a"/>
      </w:pPr>
      <w:r>
        <w:t>Цели создания системы:</w:t>
      </w:r>
    </w:p>
    <w:p w14:paraId="1E0142ED" w14:textId="77777777" w:rsidR="00B80184" w:rsidRDefault="00B80184" w:rsidP="008D4CA9">
      <w:pPr>
        <w:pStyle w:val="a"/>
        <w:numPr>
          <w:ilvl w:val="0"/>
          <w:numId w:val="1"/>
        </w:numPr>
        <w:ind w:left="0" w:firstLine="851"/>
      </w:pPr>
      <w:r>
        <w:t>Унификация процесса формировании библиотечных записей.</w:t>
      </w:r>
    </w:p>
    <w:p w14:paraId="31714DBF" w14:textId="77777777" w:rsidR="00B80184" w:rsidRDefault="00B80184" w:rsidP="008D4CA9">
      <w:pPr>
        <w:pStyle w:val="a"/>
        <w:numPr>
          <w:ilvl w:val="0"/>
          <w:numId w:val="1"/>
        </w:numPr>
        <w:ind w:left="0" w:firstLine="851"/>
      </w:pPr>
      <w:r>
        <w:t>У</w:t>
      </w:r>
      <w:r w:rsidRPr="009E59A1">
        <w:t>меньшени</w:t>
      </w:r>
      <w:r>
        <w:t>е</w:t>
      </w:r>
      <w:r w:rsidRPr="009E59A1">
        <w:t xml:space="preserve"> трудозатрат</w:t>
      </w:r>
      <w:r>
        <w:t xml:space="preserve"> при формировании библиотечных записей</w:t>
      </w:r>
      <w:r w:rsidRPr="009E59A1">
        <w:t>.</w:t>
      </w:r>
    </w:p>
    <w:p w14:paraId="62C07572" w14:textId="77777777" w:rsidR="00B80184" w:rsidRDefault="00B80184" w:rsidP="00B80184">
      <w:pPr>
        <w:pStyle w:val="a"/>
      </w:pPr>
    </w:p>
    <w:p w14:paraId="0C66872F" w14:textId="77777777" w:rsidR="00B80184" w:rsidRDefault="00B80184" w:rsidP="00B80184">
      <w:pPr>
        <w:pStyle w:val="a"/>
      </w:pPr>
    </w:p>
    <w:p w14:paraId="545CD7B6" w14:textId="77777777" w:rsidR="00B80184" w:rsidRDefault="00B80184" w:rsidP="00B80184">
      <w:pPr>
        <w:pStyle w:val="a"/>
      </w:pPr>
      <w:r>
        <w:br w:type="page"/>
      </w:r>
    </w:p>
    <w:p w14:paraId="08CC3F75" w14:textId="77777777" w:rsidR="00B80184" w:rsidRDefault="00B80184" w:rsidP="00B80184">
      <w:pPr>
        <w:pStyle w:val="2"/>
      </w:pPr>
      <w:bookmarkStart w:id="7" w:name="_Toc105074112"/>
      <w:r>
        <w:lastRenderedPageBreak/>
        <w:t>1.3 Характеристика объектов автоматизации</w:t>
      </w:r>
      <w:bookmarkEnd w:id="7"/>
    </w:p>
    <w:p w14:paraId="1EAB12EB" w14:textId="0C152C78" w:rsidR="00B80184" w:rsidRDefault="00B80184" w:rsidP="00B80184">
      <w:pPr>
        <w:pStyle w:val="a"/>
      </w:pPr>
      <w:r>
        <w:t>Система библиотечных карточек для разных изданий. Каждое издание (книга, журнал, сборник, диссертация) характеризуется различным набором информации, библиотечная запись должна содержать эту информа</w:t>
      </w:r>
      <w:r w:rsidR="004456D8">
        <w:t>цию, оформленную по ГОСТу [3</w:t>
      </w:r>
      <w:r>
        <w:t>].</w:t>
      </w:r>
    </w:p>
    <w:p w14:paraId="240189AE" w14:textId="77777777" w:rsidR="00B80184" w:rsidRDefault="00B80184" w:rsidP="00B80184">
      <w:pPr>
        <w:pStyle w:val="a"/>
      </w:pPr>
    </w:p>
    <w:p w14:paraId="6A0B968D" w14:textId="77777777" w:rsidR="00B80184" w:rsidRDefault="00B80184" w:rsidP="00B80184">
      <w:pPr>
        <w:pStyle w:val="a"/>
      </w:pPr>
      <w:r>
        <w:br w:type="page"/>
      </w:r>
    </w:p>
    <w:p w14:paraId="599B7DDB" w14:textId="77777777" w:rsidR="00B80184" w:rsidRDefault="00B80184" w:rsidP="00B80184">
      <w:pPr>
        <w:pStyle w:val="2"/>
      </w:pPr>
      <w:bookmarkStart w:id="8" w:name="_Toc105074113"/>
      <w:r>
        <w:lastRenderedPageBreak/>
        <w:t>1.4 Требования к системе</w:t>
      </w:r>
      <w:bookmarkEnd w:id="8"/>
    </w:p>
    <w:p w14:paraId="3D382435" w14:textId="77777777" w:rsidR="00B80184" w:rsidRDefault="00B80184" w:rsidP="00B80184">
      <w:pPr>
        <w:pStyle w:val="a"/>
      </w:pPr>
    </w:p>
    <w:p w14:paraId="2DD1E371" w14:textId="77777777" w:rsidR="00B80184" w:rsidRDefault="00B80184" w:rsidP="00B80184">
      <w:pPr>
        <w:pStyle w:val="a"/>
        <w:ind w:firstLine="0"/>
        <w:jc w:val="right"/>
      </w:pPr>
      <w:r>
        <w:t>Таблица 1.1. Идентификаторы требований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3"/>
        <w:gridCol w:w="7932"/>
      </w:tblGrid>
      <w:tr w:rsidR="00B80184" w:rsidRPr="00341E1E" w14:paraId="71A382D4" w14:textId="77777777" w:rsidTr="008F2754">
        <w:tc>
          <w:tcPr>
            <w:tcW w:w="1413" w:type="dxa"/>
          </w:tcPr>
          <w:p w14:paraId="680F25E3" w14:textId="77777777" w:rsidR="00B80184" w:rsidRPr="00341E1E" w:rsidRDefault="00B80184" w:rsidP="008F2754">
            <w:pPr>
              <w:pStyle w:val="a1"/>
              <w:rPr>
                <w:b/>
                <w:bCs/>
              </w:rPr>
            </w:pPr>
            <w:r w:rsidRPr="00341E1E">
              <w:rPr>
                <w:b/>
                <w:bCs/>
              </w:rPr>
              <w:t>Префикс</w:t>
            </w:r>
          </w:p>
        </w:tc>
        <w:tc>
          <w:tcPr>
            <w:tcW w:w="7932" w:type="dxa"/>
          </w:tcPr>
          <w:p w14:paraId="282D6C61" w14:textId="77777777" w:rsidR="00B80184" w:rsidRPr="00341E1E" w:rsidRDefault="00B80184" w:rsidP="008F2754">
            <w:pPr>
              <w:pStyle w:val="a1"/>
              <w:rPr>
                <w:b/>
                <w:bCs/>
              </w:rPr>
            </w:pPr>
            <w:r w:rsidRPr="00341E1E">
              <w:rPr>
                <w:b/>
                <w:bCs/>
              </w:rPr>
              <w:t>Тип требования</w:t>
            </w:r>
          </w:p>
        </w:tc>
      </w:tr>
      <w:tr w:rsidR="00B80184" w:rsidRPr="00341E1E" w14:paraId="14C3BA6C" w14:textId="77777777" w:rsidTr="008F2754">
        <w:tc>
          <w:tcPr>
            <w:tcW w:w="1413" w:type="dxa"/>
          </w:tcPr>
          <w:p w14:paraId="28DEE4B2" w14:textId="77777777" w:rsidR="00B80184" w:rsidRPr="00341E1E" w:rsidRDefault="00B80184" w:rsidP="008F2754">
            <w:pPr>
              <w:pStyle w:val="a1"/>
            </w:pPr>
            <w:r w:rsidRPr="00341E1E">
              <w:t>A</w:t>
            </w:r>
          </w:p>
        </w:tc>
        <w:tc>
          <w:tcPr>
            <w:tcW w:w="7932" w:type="dxa"/>
          </w:tcPr>
          <w:p w14:paraId="09F846E0" w14:textId="77777777" w:rsidR="00B80184" w:rsidRPr="00341E1E" w:rsidRDefault="00B80184" w:rsidP="008F2754">
            <w:pPr>
              <w:pStyle w:val="a1"/>
            </w:pPr>
            <w:r w:rsidRPr="00341E1E">
              <w:t>Архитектурное требование</w:t>
            </w:r>
          </w:p>
        </w:tc>
      </w:tr>
      <w:tr w:rsidR="00B80184" w:rsidRPr="00341E1E" w14:paraId="1083AE57" w14:textId="77777777" w:rsidTr="008F2754">
        <w:tc>
          <w:tcPr>
            <w:tcW w:w="1413" w:type="dxa"/>
          </w:tcPr>
          <w:p w14:paraId="33D379CE" w14:textId="77777777" w:rsidR="00B80184" w:rsidRPr="00341E1E" w:rsidRDefault="00B80184" w:rsidP="008F2754">
            <w:pPr>
              <w:pStyle w:val="a1"/>
            </w:pPr>
            <w:r w:rsidRPr="00341E1E">
              <w:t>C</w:t>
            </w:r>
          </w:p>
        </w:tc>
        <w:tc>
          <w:tcPr>
            <w:tcW w:w="7932" w:type="dxa"/>
          </w:tcPr>
          <w:p w14:paraId="52F4B2FE" w14:textId="77777777" w:rsidR="00B80184" w:rsidRPr="00341E1E" w:rsidRDefault="00B80184" w:rsidP="008F2754">
            <w:pPr>
              <w:pStyle w:val="a1"/>
            </w:pPr>
            <w:r w:rsidRPr="00341E1E">
              <w:t>Требование к аппаратной или программной совместимости</w:t>
            </w:r>
          </w:p>
        </w:tc>
      </w:tr>
      <w:tr w:rsidR="00B80184" w:rsidRPr="00341E1E" w14:paraId="66B26F22" w14:textId="77777777" w:rsidTr="008F2754">
        <w:tc>
          <w:tcPr>
            <w:tcW w:w="1413" w:type="dxa"/>
          </w:tcPr>
          <w:p w14:paraId="26C400F2" w14:textId="77777777" w:rsidR="00B80184" w:rsidRPr="00341E1E" w:rsidRDefault="00B80184" w:rsidP="008F2754">
            <w:pPr>
              <w:pStyle w:val="a1"/>
            </w:pPr>
            <w:r w:rsidRPr="00341E1E">
              <w:t>D</w:t>
            </w:r>
          </w:p>
        </w:tc>
        <w:tc>
          <w:tcPr>
            <w:tcW w:w="7932" w:type="dxa"/>
          </w:tcPr>
          <w:p w14:paraId="48650660" w14:textId="77777777" w:rsidR="00B80184" w:rsidRPr="00341E1E" w:rsidRDefault="00B80184" w:rsidP="008F2754">
            <w:pPr>
              <w:pStyle w:val="a1"/>
            </w:pPr>
            <w:r w:rsidRPr="00341E1E">
              <w:t>Требование к структуре данных</w:t>
            </w:r>
          </w:p>
        </w:tc>
      </w:tr>
      <w:tr w:rsidR="00B80184" w:rsidRPr="00341E1E" w14:paraId="0673C524" w14:textId="77777777" w:rsidTr="008F2754">
        <w:tc>
          <w:tcPr>
            <w:tcW w:w="1413" w:type="dxa"/>
          </w:tcPr>
          <w:p w14:paraId="665E5885" w14:textId="77777777" w:rsidR="00B80184" w:rsidRPr="00341E1E" w:rsidRDefault="00B80184" w:rsidP="008F2754">
            <w:pPr>
              <w:pStyle w:val="a1"/>
            </w:pPr>
            <w:r w:rsidRPr="00341E1E">
              <w:t>F</w:t>
            </w:r>
          </w:p>
        </w:tc>
        <w:tc>
          <w:tcPr>
            <w:tcW w:w="7932" w:type="dxa"/>
          </w:tcPr>
          <w:p w14:paraId="4C76D91B" w14:textId="77777777" w:rsidR="00B80184" w:rsidRPr="00341E1E" w:rsidRDefault="00B80184" w:rsidP="008F2754">
            <w:pPr>
              <w:pStyle w:val="a1"/>
            </w:pPr>
            <w:r w:rsidRPr="00341E1E">
              <w:t>Функциональное требование</w:t>
            </w:r>
          </w:p>
        </w:tc>
      </w:tr>
      <w:tr w:rsidR="00B80184" w:rsidRPr="00341E1E" w14:paraId="4CCF6D3B" w14:textId="77777777" w:rsidTr="008F2754">
        <w:tc>
          <w:tcPr>
            <w:tcW w:w="1413" w:type="dxa"/>
          </w:tcPr>
          <w:p w14:paraId="225EB1DF" w14:textId="77777777" w:rsidR="00B80184" w:rsidRPr="00341E1E" w:rsidRDefault="00B80184" w:rsidP="008F2754">
            <w:pPr>
              <w:pStyle w:val="a1"/>
            </w:pPr>
            <w:r w:rsidRPr="00341E1E">
              <w:t>R</w:t>
            </w:r>
          </w:p>
        </w:tc>
        <w:tc>
          <w:tcPr>
            <w:tcW w:w="7932" w:type="dxa"/>
          </w:tcPr>
          <w:p w14:paraId="25DA8FE8" w14:textId="77777777" w:rsidR="00B80184" w:rsidRPr="00341E1E" w:rsidRDefault="00B80184" w:rsidP="008F2754">
            <w:pPr>
              <w:pStyle w:val="a1"/>
            </w:pPr>
            <w:r w:rsidRPr="00341E1E">
              <w:t>Требование к надёжности</w:t>
            </w:r>
          </w:p>
        </w:tc>
      </w:tr>
      <w:tr w:rsidR="00B80184" w:rsidRPr="00341E1E" w14:paraId="645E3814" w14:textId="77777777" w:rsidTr="008F2754">
        <w:tc>
          <w:tcPr>
            <w:tcW w:w="1413" w:type="dxa"/>
          </w:tcPr>
          <w:p w14:paraId="4C9E41E1" w14:textId="77777777" w:rsidR="00B80184" w:rsidRPr="00341E1E" w:rsidRDefault="00B80184" w:rsidP="008F2754">
            <w:pPr>
              <w:pStyle w:val="a1"/>
            </w:pPr>
            <w:r w:rsidRPr="00341E1E">
              <w:t>S</w:t>
            </w:r>
          </w:p>
        </w:tc>
        <w:tc>
          <w:tcPr>
            <w:tcW w:w="7932" w:type="dxa"/>
          </w:tcPr>
          <w:p w14:paraId="6E523F95" w14:textId="77777777" w:rsidR="00B80184" w:rsidRPr="00341E1E" w:rsidRDefault="00B80184" w:rsidP="008F2754">
            <w:pPr>
              <w:pStyle w:val="a1"/>
            </w:pPr>
            <w:r w:rsidRPr="00341E1E">
              <w:t>Требование к информационной безопасности</w:t>
            </w:r>
          </w:p>
        </w:tc>
      </w:tr>
      <w:tr w:rsidR="00B80184" w:rsidRPr="00341E1E" w14:paraId="0D8F442F" w14:textId="77777777" w:rsidTr="008F2754">
        <w:tc>
          <w:tcPr>
            <w:tcW w:w="1413" w:type="dxa"/>
          </w:tcPr>
          <w:p w14:paraId="0D9A4856" w14:textId="77777777" w:rsidR="00B80184" w:rsidRPr="00341E1E" w:rsidRDefault="00B80184" w:rsidP="008F2754">
            <w:pPr>
              <w:pStyle w:val="a1"/>
            </w:pPr>
            <w:r w:rsidRPr="00341E1E">
              <w:t>T</w:t>
            </w:r>
          </w:p>
        </w:tc>
        <w:tc>
          <w:tcPr>
            <w:tcW w:w="7932" w:type="dxa"/>
          </w:tcPr>
          <w:p w14:paraId="72D5C263" w14:textId="77777777" w:rsidR="00B80184" w:rsidRPr="00341E1E" w:rsidRDefault="00B80184" w:rsidP="008F2754">
            <w:pPr>
              <w:pStyle w:val="a1"/>
            </w:pPr>
            <w:r w:rsidRPr="00341E1E">
              <w:t>Требование к передаче результата (сдача/приёмка, внедрение)</w:t>
            </w:r>
          </w:p>
        </w:tc>
      </w:tr>
      <w:tr w:rsidR="00B80184" w:rsidRPr="00341E1E" w14:paraId="06A0ADE4" w14:textId="77777777" w:rsidTr="008F2754">
        <w:tc>
          <w:tcPr>
            <w:tcW w:w="1413" w:type="dxa"/>
          </w:tcPr>
          <w:p w14:paraId="4C37680F" w14:textId="77777777" w:rsidR="00B80184" w:rsidRPr="00341E1E" w:rsidRDefault="00B80184" w:rsidP="008F2754">
            <w:pPr>
              <w:pStyle w:val="a1"/>
            </w:pPr>
            <w:r w:rsidRPr="00341E1E">
              <w:t>U</w:t>
            </w:r>
          </w:p>
        </w:tc>
        <w:tc>
          <w:tcPr>
            <w:tcW w:w="7932" w:type="dxa"/>
          </w:tcPr>
          <w:p w14:paraId="049FEF01" w14:textId="77777777" w:rsidR="00B80184" w:rsidRPr="00341E1E" w:rsidRDefault="00B80184" w:rsidP="008F2754">
            <w:pPr>
              <w:pStyle w:val="a1"/>
            </w:pPr>
            <w:r w:rsidRPr="00341E1E">
              <w:t>Требование к пользовательскому интерфейсу</w:t>
            </w:r>
          </w:p>
        </w:tc>
      </w:tr>
    </w:tbl>
    <w:p w14:paraId="5D3BC3F7" w14:textId="77777777" w:rsidR="00B80184" w:rsidRDefault="00B80184" w:rsidP="00B80184">
      <w:pPr>
        <w:pStyle w:val="a"/>
      </w:pPr>
    </w:p>
    <w:p w14:paraId="58D9C727" w14:textId="77777777" w:rsidR="00B80184" w:rsidRDefault="00B80184" w:rsidP="00B80184">
      <w:pPr>
        <w:pStyle w:val="a"/>
        <w:ind w:firstLine="0"/>
        <w:jc w:val="right"/>
      </w:pPr>
      <w:r>
        <w:t>Таблица 1.2. Требования к системе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6"/>
        <w:gridCol w:w="8499"/>
      </w:tblGrid>
      <w:tr w:rsidR="00B80184" w:rsidRPr="00341E1E" w14:paraId="05C384BE" w14:textId="77777777" w:rsidTr="008F2754">
        <w:tc>
          <w:tcPr>
            <w:tcW w:w="846" w:type="dxa"/>
          </w:tcPr>
          <w:p w14:paraId="35B9F6A4" w14:textId="77777777" w:rsidR="00B80184" w:rsidRPr="00341E1E" w:rsidRDefault="00B80184" w:rsidP="008F2754">
            <w:pPr>
              <w:pStyle w:val="a1"/>
              <w:rPr>
                <w:b/>
                <w:bCs/>
              </w:rPr>
            </w:pPr>
            <w:r w:rsidRPr="00341E1E">
              <w:rPr>
                <w:b/>
                <w:bCs/>
              </w:rPr>
              <w:t>Код</w:t>
            </w:r>
          </w:p>
        </w:tc>
        <w:tc>
          <w:tcPr>
            <w:tcW w:w="8499" w:type="dxa"/>
          </w:tcPr>
          <w:p w14:paraId="3A37B264" w14:textId="77777777" w:rsidR="00B80184" w:rsidRPr="00341E1E" w:rsidRDefault="00B80184" w:rsidP="008F2754">
            <w:pPr>
              <w:pStyle w:val="a1"/>
              <w:rPr>
                <w:b/>
                <w:bCs/>
              </w:rPr>
            </w:pPr>
            <w:r w:rsidRPr="00341E1E">
              <w:rPr>
                <w:b/>
                <w:bCs/>
              </w:rPr>
              <w:t>Требование</w:t>
            </w:r>
          </w:p>
        </w:tc>
      </w:tr>
      <w:tr w:rsidR="00B80184" w:rsidRPr="00341E1E" w14:paraId="1FC070D0" w14:textId="77777777" w:rsidTr="008F2754">
        <w:tc>
          <w:tcPr>
            <w:tcW w:w="846" w:type="dxa"/>
          </w:tcPr>
          <w:p w14:paraId="38C81B68" w14:textId="77777777" w:rsidR="00B80184" w:rsidRPr="00C04138" w:rsidRDefault="00B80184" w:rsidP="008F2754">
            <w:pPr>
              <w:pStyle w:val="a1"/>
            </w:pPr>
            <w:r w:rsidRPr="00341E1E">
              <w:t>С</w:t>
            </w:r>
            <w:r>
              <w:t>1</w:t>
            </w:r>
          </w:p>
        </w:tc>
        <w:tc>
          <w:tcPr>
            <w:tcW w:w="8499" w:type="dxa"/>
          </w:tcPr>
          <w:p w14:paraId="6FD028F7" w14:textId="77777777" w:rsidR="00B80184" w:rsidRPr="005E79E5" w:rsidRDefault="00B80184" w:rsidP="008F2754">
            <w:pPr>
              <w:pStyle w:val="a1"/>
            </w:pPr>
            <w:r>
              <w:t>Система должна быть совместима с ОС «W</w:t>
            </w:r>
            <w:proofErr w:type="spellStart"/>
            <w:r>
              <w:rPr>
                <w:lang w:val="en-US"/>
              </w:rPr>
              <w:t>indows</w:t>
            </w:r>
            <w:proofErr w:type="spellEnd"/>
            <w:r>
              <w:t>»</w:t>
            </w:r>
            <w:r w:rsidRPr="005E79E5">
              <w:t xml:space="preserve"> 10</w:t>
            </w:r>
            <w:r>
              <w:t xml:space="preserve"> </w:t>
            </w:r>
            <w:r>
              <w:rPr>
                <w:lang w:val="en-US"/>
              </w:rPr>
              <w:t>Professional</w:t>
            </w:r>
            <w:r w:rsidRPr="00A074EB">
              <w:t xml:space="preserve"> </w:t>
            </w:r>
            <w:r>
              <w:rPr>
                <w:lang w:val="en-US"/>
              </w:rPr>
              <w:t>Version</w:t>
            </w:r>
            <w:r w:rsidRPr="00A074EB">
              <w:t xml:space="preserve"> 2004</w:t>
            </w:r>
            <w:r>
              <w:t>.</w:t>
            </w:r>
          </w:p>
        </w:tc>
      </w:tr>
      <w:tr w:rsidR="00B80184" w:rsidRPr="00341E1E" w14:paraId="309CAFC2" w14:textId="77777777" w:rsidTr="008F2754">
        <w:tc>
          <w:tcPr>
            <w:tcW w:w="846" w:type="dxa"/>
          </w:tcPr>
          <w:p w14:paraId="34B49063" w14:textId="77777777" w:rsidR="00B80184" w:rsidRPr="00A074EB" w:rsidRDefault="00B80184" w:rsidP="008F2754">
            <w:pPr>
              <w:pStyle w:val="a1"/>
              <w:rPr>
                <w:lang w:val="en-US"/>
              </w:rPr>
            </w:pPr>
            <w:r w:rsidRPr="00341E1E">
              <w:t>С</w:t>
            </w:r>
            <w:r>
              <w:rPr>
                <w:lang w:val="en-US"/>
              </w:rPr>
              <w:t>2</w:t>
            </w:r>
          </w:p>
        </w:tc>
        <w:tc>
          <w:tcPr>
            <w:tcW w:w="8499" w:type="dxa"/>
          </w:tcPr>
          <w:p w14:paraId="0E1401FB" w14:textId="64ABE08B" w:rsidR="00B80184" w:rsidRPr="00A074EB" w:rsidRDefault="00B80184" w:rsidP="008F2754">
            <w:pPr>
              <w:pStyle w:val="a1"/>
            </w:pPr>
            <w:r>
              <w:t>Система должна быть совместима с</w:t>
            </w:r>
            <w:r w:rsidRPr="00A074EB">
              <w:t xml:space="preserve"> </w:t>
            </w:r>
            <w:r>
              <w:t xml:space="preserve">платформой </w:t>
            </w:r>
            <w:r w:rsidRPr="00A074EB">
              <w:t>.</w:t>
            </w:r>
            <w:r>
              <w:rPr>
                <w:lang w:val="en-US"/>
              </w:rPr>
              <w:t>NET</w:t>
            </w:r>
            <w:r w:rsidRPr="00A074EB">
              <w:t xml:space="preserve"> </w:t>
            </w:r>
            <w:r>
              <w:rPr>
                <w:lang w:val="en-US"/>
              </w:rPr>
              <w:t>Framework</w:t>
            </w:r>
            <w:r w:rsidR="005346A7">
              <w:t xml:space="preserve"> 4.8</w:t>
            </w:r>
          </w:p>
        </w:tc>
      </w:tr>
      <w:tr w:rsidR="00B80184" w:rsidRPr="00341E1E" w14:paraId="1B8C6D95" w14:textId="77777777" w:rsidTr="008F2754">
        <w:tc>
          <w:tcPr>
            <w:tcW w:w="846" w:type="dxa"/>
          </w:tcPr>
          <w:p w14:paraId="060F7A73" w14:textId="77777777" w:rsidR="00B80184" w:rsidRPr="00341E1E" w:rsidRDefault="00B80184" w:rsidP="008F2754">
            <w:pPr>
              <w:pStyle w:val="a1"/>
            </w:pPr>
            <w:r w:rsidRPr="00341E1E">
              <w:t>С</w:t>
            </w:r>
            <w:r>
              <w:t>3</w:t>
            </w:r>
          </w:p>
        </w:tc>
        <w:tc>
          <w:tcPr>
            <w:tcW w:w="8499" w:type="dxa"/>
          </w:tcPr>
          <w:p w14:paraId="1AD94082" w14:textId="4D1860C3" w:rsidR="00B80184" w:rsidRPr="00E7576A" w:rsidRDefault="00B80184" w:rsidP="008F2754">
            <w:pPr>
              <w:pStyle w:val="a1"/>
            </w:pPr>
            <w:r>
              <w:t xml:space="preserve">Система должна работать с процессором </w:t>
            </w:r>
            <w:r>
              <w:rPr>
                <w:lang w:val="en-US"/>
              </w:rPr>
              <w:t>Intel</w:t>
            </w:r>
            <w:r w:rsidRPr="00E7576A">
              <w:t xml:space="preserve"> </w:t>
            </w:r>
            <w:r>
              <w:rPr>
                <w:lang w:val="en-US"/>
              </w:rPr>
              <w:t>Pentium</w:t>
            </w:r>
            <w:r w:rsidRPr="00E7576A">
              <w:t xml:space="preserve"> 4 </w:t>
            </w:r>
            <w:r>
              <w:t xml:space="preserve">или </w:t>
            </w:r>
            <w:r w:rsidR="006C7736">
              <w:t>более</w:t>
            </w:r>
            <w:r>
              <w:t xml:space="preserve"> поздней версии с поддержкой </w:t>
            </w:r>
            <w:r>
              <w:rPr>
                <w:lang w:val="en-US"/>
              </w:rPr>
              <w:t>SSE</w:t>
            </w:r>
            <w:r w:rsidRPr="00E7576A">
              <w:t>3.</w:t>
            </w:r>
          </w:p>
        </w:tc>
      </w:tr>
      <w:tr w:rsidR="00B80184" w:rsidRPr="00341E1E" w14:paraId="134B523A" w14:textId="77777777" w:rsidTr="008F2754">
        <w:tc>
          <w:tcPr>
            <w:tcW w:w="846" w:type="dxa"/>
          </w:tcPr>
          <w:p w14:paraId="7554A300" w14:textId="77777777" w:rsidR="00B80184" w:rsidRPr="00341E1E" w:rsidRDefault="00B80184" w:rsidP="008F2754">
            <w:pPr>
              <w:pStyle w:val="a1"/>
            </w:pPr>
            <w:r w:rsidRPr="00341E1E">
              <w:t>С</w:t>
            </w:r>
            <w:r>
              <w:t>4</w:t>
            </w:r>
          </w:p>
        </w:tc>
        <w:tc>
          <w:tcPr>
            <w:tcW w:w="8499" w:type="dxa"/>
          </w:tcPr>
          <w:p w14:paraId="4AFE27D7" w14:textId="6780472D" w:rsidR="00B80184" w:rsidRPr="00E7576A" w:rsidRDefault="00B80184" w:rsidP="008F2754">
            <w:pPr>
              <w:pStyle w:val="a1"/>
            </w:pPr>
            <w:r>
              <w:t>Система должна работать с</w:t>
            </w:r>
            <w:r w:rsidRPr="00E7576A">
              <w:t xml:space="preserve"> </w:t>
            </w:r>
            <w:r>
              <w:t xml:space="preserve">объёмом </w:t>
            </w:r>
            <w:r w:rsidR="006C7736">
              <w:t>оперативной</w:t>
            </w:r>
            <w:r>
              <w:t xml:space="preserve"> памяти – 2 Гб и выше.</w:t>
            </w:r>
          </w:p>
        </w:tc>
      </w:tr>
      <w:tr w:rsidR="00B80184" w:rsidRPr="00341E1E" w14:paraId="3A6175EA" w14:textId="77777777" w:rsidTr="008F2754">
        <w:tc>
          <w:tcPr>
            <w:tcW w:w="846" w:type="dxa"/>
          </w:tcPr>
          <w:p w14:paraId="4B9E3CDB" w14:textId="77777777" w:rsidR="00B80184" w:rsidRPr="00341E1E" w:rsidRDefault="00B80184" w:rsidP="008F2754">
            <w:pPr>
              <w:pStyle w:val="a1"/>
            </w:pPr>
            <w:r w:rsidRPr="00341E1E">
              <w:t>С</w:t>
            </w:r>
            <w:r>
              <w:t>5</w:t>
            </w:r>
          </w:p>
        </w:tc>
        <w:tc>
          <w:tcPr>
            <w:tcW w:w="8499" w:type="dxa"/>
          </w:tcPr>
          <w:p w14:paraId="109189D5" w14:textId="51DA1562" w:rsidR="00B80184" w:rsidRDefault="00B80184" w:rsidP="00876307">
            <w:pPr>
              <w:pStyle w:val="a1"/>
            </w:pPr>
            <w:r>
              <w:t>Система должна занимать не более 50 Мб пространства</w:t>
            </w:r>
            <w:r w:rsidR="00876307">
              <w:t xml:space="preserve"> на жестком диске</w:t>
            </w:r>
            <w:r>
              <w:t>.</w:t>
            </w:r>
          </w:p>
        </w:tc>
      </w:tr>
      <w:tr w:rsidR="00B80184" w:rsidRPr="00341E1E" w14:paraId="3C6FC7BF" w14:textId="77777777" w:rsidTr="008F2754">
        <w:tc>
          <w:tcPr>
            <w:tcW w:w="846" w:type="dxa"/>
          </w:tcPr>
          <w:p w14:paraId="47F55B10" w14:textId="77777777" w:rsidR="00B80184" w:rsidRPr="00C04138" w:rsidRDefault="00B80184" w:rsidP="008F2754">
            <w:pPr>
              <w:pStyle w:val="a1"/>
            </w:pPr>
            <w:r w:rsidRPr="00341E1E">
              <w:rPr>
                <w:lang w:val="en-US"/>
              </w:rPr>
              <w:t>F</w:t>
            </w:r>
            <w:r w:rsidRPr="00341E1E">
              <w:t>1</w:t>
            </w:r>
          </w:p>
        </w:tc>
        <w:tc>
          <w:tcPr>
            <w:tcW w:w="8499" w:type="dxa"/>
          </w:tcPr>
          <w:p w14:paraId="2AB35279" w14:textId="77777777" w:rsidR="00B80184" w:rsidRPr="00341E1E" w:rsidRDefault="00B80184" w:rsidP="008F2754">
            <w:pPr>
              <w:pStyle w:val="a1"/>
            </w:pPr>
            <w:r>
              <w:t>С</w:t>
            </w:r>
            <w:r w:rsidRPr="00341E1E">
              <w:t>истема должна формировать</w:t>
            </w:r>
            <w:r>
              <w:t xml:space="preserve"> </w:t>
            </w:r>
            <w:r w:rsidRPr="005E79E5">
              <w:t>библиотечн</w:t>
            </w:r>
            <w:r>
              <w:t>ую</w:t>
            </w:r>
            <w:r w:rsidRPr="005E79E5">
              <w:t xml:space="preserve"> запись</w:t>
            </w:r>
            <w:r>
              <w:t xml:space="preserve"> издания, </w:t>
            </w:r>
            <w:r w:rsidRPr="005E79E5">
              <w:t>оформленную по ГОСТу</w:t>
            </w:r>
            <w:r>
              <w:t>.</w:t>
            </w:r>
          </w:p>
        </w:tc>
      </w:tr>
      <w:tr w:rsidR="00B80184" w:rsidRPr="00341E1E" w14:paraId="43C79DDB" w14:textId="77777777" w:rsidTr="008F2754">
        <w:tc>
          <w:tcPr>
            <w:tcW w:w="846" w:type="dxa"/>
          </w:tcPr>
          <w:p w14:paraId="274EB16C" w14:textId="77777777" w:rsidR="00B80184" w:rsidRPr="00B81936" w:rsidRDefault="00B80184" w:rsidP="008F2754">
            <w:pPr>
              <w:pStyle w:val="a1"/>
              <w:rPr>
                <w:lang w:val="en-US"/>
              </w:rPr>
            </w:pPr>
            <w:r>
              <w:rPr>
                <w:lang w:val="en-US"/>
              </w:rPr>
              <w:t>F2</w:t>
            </w:r>
          </w:p>
        </w:tc>
        <w:tc>
          <w:tcPr>
            <w:tcW w:w="8499" w:type="dxa"/>
          </w:tcPr>
          <w:p w14:paraId="10F93735" w14:textId="77777777" w:rsidR="00B80184" w:rsidRPr="00B81936" w:rsidRDefault="00B80184" w:rsidP="008F2754">
            <w:pPr>
              <w:pStyle w:val="a1"/>
            </w:pPr>
            <w:r>
              <w:t>Система должна обеспечивать ввод исходных данных</w:t>
            </w:r>
            <w:r w:rsidRPr="00B65D98">
              <w:t xml:space="preserve"> </w:t>
            </w:r>
            <w:r>
              <w:rPr>
                <w:lang w:val="en-US"/>
              </w:rPr>
              <w:t>c</w:t>
            </w:r>
            <w:r w:rsidRPr="00B65D98">
              <w:t xml:space="preserve"> </w:t>
            </w:r>
            <w:r>
              <w:t>клавиатуры с помощью графических форм.</w:t>
            </w:r>
          </w:p>
        </w:tc>
      </w:tr>
      <w:tr w:rsidR="00B80184" w:rsidRPr="00341E1E" w14:paraId="368A9D2F" w14:textId="77777777" w:rsidTr="008F2754">
        <w:tc>
          <w:tcPr>
            <w:tcW w:w="846" w:type="dxa"/>
          </w:tcPr>
          <w:p w14:paraId="5BFFBDD6" w14:textId="77777777" w:rsidR="00B80184" w:rsidRPr="005E79E5" w:rsidRDefault="00B80184" w:rsidP="008F2754">
            <w:pPr>
              <w:pStyle w:val="a1"/>
            </w:pPr>
            <w:r>
              <w:rPr>
                <w:lang w:val="en-US"/>
              </w:rPr>
              <w:t>F</w:t>
            </w:r>
            <w:r>
              <w:t>3</w:t>
            </w:r>
          </w:p>
        </w:tc>
        <w:tc>
          <w:tcPr>
            <w:tcW w:w="8499" w:type="dxa"/>
          </w:tcPr>
          <w:p w14:paraId="7D22AE6E" w14:textId="1E4B8FBE" w:rsidR="00B80184" w:rsidRPr="00B65D98" w:rsidRDefault="00B80184" w:rsidP="008F2754">
            <w:pPr>
              <w:pStyle w:val="a1"/>
            </w:pPr>
            <w:r>
              <w:t xml:space="preserve">Система должна обеспечивать сохранение и загрузку данных из файла формата </w:t>
            </w:r>
            <w:r>
              <w:rPr>
                <w:lang w:val="en-US"/>
              </w:rPr>
              <w:t>XML</w:t>
            </w:r>
            <w:r>
              <w:t xml:space="preserve"> соответствующего схеме </w:t>
            </w:r>
            <w:r>
              <w:rPr>
                <w:lang w:val="en-US"/>
              </w:rPr>
              <w:t>XSD</w:t>
            </w:r>
            <w:r>
              <w:t xml:space="preserve"> по запросу пользователя.</w:t>
            </w:r>
          </w:p>
        </w:tc>
      </w:tr>
      <w:tr w:rsidR="00B80184" w:rsidRPr="00341E1E" w14:paraId="658037AF" w14:textId="77777777" w:rsidTr="008F2754">
        <w:tc>
          <w:tcPr>
            <w:tcW w:w="846" w:type="dxa"/>
          </w:tcPr>
          <w:p w14:paraId="7EBCEB36" w14:textId="77777777" w:rsidR="00B80184" w:rsidRPr="005E79E5" w:rsidRDefault="00B80184" w:rsidP="008F2754">
            <w:pPr>
              <w:pStyle w:val="a1"/>
            </w:pPr>
            <w:r>
              <w:rPr>
                <w:lang w:val="en-US"/>
              </w:rPr>
              <w:t>F</w:t>
            </w:r>
            <w:r>
              <w:t>4</w:t>
            </w:r>
          </w:p>
        </w:tc>
        <w:tc>
          <w:tcPr>
            <w:tcW w:w="8499" w:type="dxa"/>
          </w:tcPr>
          <w:p w14:paraId="30988056" w14:textId="77777777" w:rsidR="00B80184" w:rsidRDefault="00B80184" w:rsidP="008F2754">
            <w:pPr>
              <w:pStyle w:val="a1"/>
            </w:pPr>
            <w:r>
              <w:t>Система должна обеспечивать поиск информации по запросу пользователя.</w:t>
            </w:r>
          </w:p>
        </w:tc>
      </w:tr>
      <w:tr w:rsidR="00B80184" w:rsidRPr="00341E1E" w14:paraId="683F4669" w14:textId="77777777" w:rsidTr="008F2754">
        <w:tc>
          <w:tcPr>
            <w:tcW w:w="846" w:type="dxa"/>
          </w:tcPr>
          <w:p w14:paraId="02E5299E" w14:textId="77777777" w:rsidR="00B80184" w:rsidRPr="005E79E5" w:rsidRDefault="00B80184" w:rsidP="008F2754">
            <w:pPr>
              <w:pStyle w:val="a1"/>
            </w:pPr>
            <w:r>
              <w:rPr>
                <w:lang w:val="en-US"/>
              </w:rPr>
              <w:t>F</w:t>
            </w:r>
            <w:r>
              <w:t>5</w:t>
            </w:r>
          </w:p>
        </w:tc>
        <w:tc>
          <w:tcPr>
            <w:tcW w:w="8499" w:type="dxa"/>
          </w:tcPr>
          <w:p w14:paraId="2C7A3B3C" w14:textId="77777777" w:rsidR="00B80184" w:rsidRDefault="00B80184" w:rsidP="008F2754">
            <w:pPr>
              <w:pStyle w:val="a1"/>
            </w:pPr>
            <w:r>
              <w:t>Система должна обеспечивать удаление записей по запросу пользователя.</w:t>
            </w:r>
          </w:p>
        </w:tc>
      </w:tr>
      <w:tr w:rsidR="00B80184" w:rsidRPr="00341E1E" w14:paraId="5F7E009C" w14:textId="77777777" w:rsidTr="008F2754">
        <w:tc>
          <w:tcPr>
            <w:tcW w:w="846" w:type="dxa"/>
          </w:tcPr>
          <w:p w14:paraId="5E7D2447" w14:textId="77777777" w:rsidR="00B80184" w:rsidRPr="005E79E5" w:rsidRDefault="00B80184" w:rsidP="008F2754">
            <w:pPr>
              <w:pStyle w:val="a1"/>
            </w:pPr>
            <w:r>
              <w:rPr>
                <w:lang w:val="en-US"/>
              </w:rPr>
              <w:t>D1</w:t>
            </w:r>
          </w:p>
        </w:tc>
        <w:tc>
          <w:tcPr>
            <w:tcW w:w="8499" w:type="dxa"/>
          </w:tcPr>
          <w:p w14:paraId="01E5947C" w14:textId="77777777" w:rsidR="00B80184" w:rsidRPr="006A6B3D" w:rsidRDefault="00B80184" w:rsidP="008F2754">
            <w:pPr>
              <w:pStyle w:val="a1"/>
            </w:pPr>
            <w:r>
              <w:t>Система должна обеспечивать</w:t>
            </w:r>
            <w:r w:rsidRPr="005E79E5">
              <w:t xml:space="preserve"> </w:t>
            </w:r>
            <w:r>
              <w:t>проверку корректности введённых данных.</w:t>
            </w:r>
          </w:p>
        </w:tc>
      </w:tr>
      <w:tr w:rsidR="00B80184" w:rsidRPr="00341E1E" w14:paraId="3EEAD25A" w14:textId="77777777" w:rsidTr="008F2754">
        <w:tc>
          <w:tcPr>
            <w:tcW w:w="846" w:type="dxa"/>
          </w:tcPr>
          <w:p w14:paraId="7FEA36EA" w14:textId="77777777" w:rsidR="00B80184" w:rsidRPr="00341E1E" w:rsidRDefault="00B80184" w:rsidP="008F2754">
            <w:pPr>
              <w:pStyle w:val="a1"/>
              <w:rPr>
                <w:lang w:val="en-US"/>
              </w:rPr>
            </w:pPr>
            <w:r w:rsidRPr="00341E1E">
              <w:rPr>
                <w:lang w:val="en-US"/>
              </w:rPr>
              <w:t>U1</w:t>
            </w:r>
          </w:p>
        </w:tc>
        <w:tc>
          <w:tcPr>
            <w:tcW w:w="8499" w:type="dxa"/>
          </w:tcPr>
          <w:p w14:paraId="5749A279" w14:textId="77777777" w:rsidR="00B80184" w:rsidRPr="00341E1E" w:rsidRDefault="00B80184" w:rsidP="008F2754">
            <w:pPr>
              <w:pStyle w:val="a1"/>
            </w:pPr>
            <w:r w:rsidRPr="00341E1E">
              <w:t>Ввод исходных данных в систему должен производиться с помощью графического интерфейса пользователя.</w:t>
            </w:r>
          </w:p>
        </w:tc>
      </w:tr>
      <w:tr w:rsidR="00B80184" w:rsidRPr="00341E1E" w14:paraId="37385F42" w14:textId="77777777" w:rsidTr="008F2754">
        <w:tc>
          <w:tcPr>
            <w:tcW w:w="846" w:type="dxa"/>
          </w:tcPr>
          <w:p w14:paraId="51948ABB" w14:textId="77777777" w:rsidR="00B80184" w:rsidRPr="005E79E5" w:rsidRDefault="00B80184" w:rsidP="008F2754">
            <w:pPr>
              <w:pStyle w:val="a1"/>
            </w:pPr>
            <w:r w:rsidRPr="00341E1E">
              <w:rPr>
                <w:lang w:val="en-US"/>
              </w:rPr>
              <w:t>U</w:t>
            </w:r>
            <w:r>
              <w:t>2</w:t>
            </w:r>
          </w:p>
        </w:tc>
        <w:tc>
          <w:tcPr>
            <w:tcW w:w="8499" w:type="dxa"/>
          </w:tcPr>
          <w:p w14:paraId="4A9AFF13" w14:textId="77777777" w:rsidR="00B80184" w:rsidRPr="00341E1E" w:rsidRDefault="00B80184" w:rsidP="008F2754">
            <w:pPr>
              <w:pStyle w:val="a1"/>
            </w:pPr>
            <w:r w:rsidRPr="00341E1E">
              <w:t>В интерфейсе должно быть выполнено единообразие элементов для схожих задач.</w:t>
            </w:r>
          </w:p>
        </w:tc>
      </w:tr>
      <w:tr w:rsidR="00B80184" w:rsidRPr="00341E1E" w14:paraId="23B92211" w14:textId="77777777" w:rsidTr="008F2754">
        <w:tc>
          <w:tcPr>
            <w:tcW w:w="846" w:type="dxa"/>
          </w:tcPr>
          <w:p w14:paraId="08AB3B46" w14:textId="77777777" w:rsidR="00B80184" w:rsidRPr="005E79E5" w:rsidRDefault="00B80184" w:rsidP="008F2754">
            <w:pPr>
              <w:pStyle w:val="a1"/>
            </w:pPr>
            <w:r w:rsidRPr="00341E1E">
              <w:rPr>
                <w:lang w:val="en-US"/>
              </w:rPr>
              <w:t>U</w:t>
            </w:r>
            <w:r>
              <w:t>3</w:t>
            </w:r>
          </w:p>
        </w:tc>
        <w:tc>
          <w:tcPr>
            <w:tcW w:w="8499" w:type="dxa"/>
          </w:tcPr>
          <w:p w14:paraId="2C0DAD2B" w14:textId="77777777" w:rsidR="00B80184" w:rsidRPr="00341E1E" w:rsidRDefault="00B80184" w:rsidP="008F2754">
            <w:pPr>
              <w:pStyle w:val="a1"/>
            </w:pPr>
            <w:r w:rsidRPr="00341E1E">
              <w:t xml:space="preserve">В интерфейсе результаты </w:t>
            </w:r>
            <w:r>
              <w:t>ввода</w:t>
            </w:r>
            <w:r w:rsidRPr="00341E1E">
              <w:t xml:space="preserve"> должны быть отображены в</w:t>
            </w:r>
            <w:r w:rsidRPr="005E79E5">
              <w:t xml:space="preserve"> </w:t>
            </w:r>
            <w:r>
              <w:t>виде списка</w:t>
            </w:r>
            <w:r w:rsidRPr="00341E1E">
              <w:t>.</w:t>
            </w:r>
          </w:p>
        </w:tc>
      </w:tr>
      <w:tr w:rsidR="00B80184" w:rsidRPr="00341E1E" w14:paraId="58FF1B6A" w14:textId="77777777" w:rsidTr="008F2754">
        <w:tc>
          <w:tcPr>
            <w:tcW w:w="846" w:type="dxa"/>
          </w:tcPr>
          <w:p w14:paraId="105C98AE" w14:textId="77777777" w:rsidR="00B80184" w:rsidRPr="005E79E5" w:rsidRDefault="00B80184" w:rsidP="008F2754">
            <w:pPr>
              <w:pStyle w:val="a1"/>
            </w:pPr>
            <w:r w:rsidRPr="00341E1E">
              <w:rPr>
                <w:lang w:val="en-US"/>
              </w:rPr>
              <w:t>U</w:t>
            </w:r>
            <w:r>
              <w:t>4</w:t>
            </w:r>
          </w:p>
        </w:tc>
        <w:tc>
          <w:tcPr>
            <w:tcW w:w="8499" w:type="dxa"/>
          </w:tcPr>
          <w:p w14:paraId="4B5A0F05" w14:textId="77777777" w:rsidR="00B80184" w:rsidRPr="00341E1E" w:rsidRDefault="00B80184" w:rsidP="008F2754">
            <w:pPr>
              <w:pStyle w:val="a1"/>
            </w:pPr>
            <w:r w:rsidRPr="00341E1E">
              <w:t>Конкретные эскизы интерфейса пользователя должны быть проработаны и заверены заказчиком на этапе технического проектирования.</w:t>
            </w:r>
          </w:p>
        </w:tc>
      </w:tr>
    </w:tbl>
    <w:p w14:paraId="4DCBA13A" w14:textId="77777777" w:rsidR="00B80184" w:rsidRDefault="00B80184" w:rsidP="00B80184">
      <w:pPr>
        <w:pStyle w:val="a"/>
      </w:pPr>
    </w:p>
    <w:p w14:paraId="17F5013E" w14:textId="77777777" w:rsidR="00B80184" w:rsidRDefault="00B80184" w:rsidP="00B80184">
      <w:pPr>
        <w:pStyle w:val="a"/>
      </w:pPr>
    </w:p>
    <w:p w14:paraId="2D3D72D4" w14:textId="77777777" w:rsidR="00B80184" w:rsidRDefault="00B80184" w:rsidP="00B80184">
      <w:pPr>
        <w:pStyle w:val="a"/>
      </w:pPr>
    </w:p>
    <w:p w14:paraId="296AF78C" w14:textId="77777777" w:rsidR="00B80184" w:rsidRDefault="00B80184" w:rsidP="00B80184">
      <w:pPr>
        <w:pStyle w:val="a"/>
      </w:pPr>
    </w:p>
    <w:p w14:paraId="07A7891C" w14:textId="77777777" w:rsidR="00B80184" w:rsidRDefault="00B80184" w:rsidP="00B80184">
      <w:pPr>
        <w:pStyle w:val="a"/>
      </w:pPr>
      <w:r>
        <w:br w:type="page"/>
      </w:r>
    </w:p>
    <w:p w14:paraId="4143A315" w14:textId="77777777" w:rsidR="00B80184" w:rsidRDefault="00B80184" w:rsidP="00B80184">
      <w:pPr>
        <w:pStyle w:val="2"/>
      </w:pPr>
      <w:bookmarkStart w:id="9" w:name="_Toc105074114"/>
      <w:r>
        <w:lastRenderedPageBreak/>
        <w:t>1.5 Состав и содержание работ по созданию системы</w:t>
      </w:r>
      <w:bookmarkEnd w:id="9"/>
    </w:p>
    <w:p w14:paraId="5AD4210A" w14:textId="77777777" w:rsidR="00B80184" w:rsidRDefault="00B80184" w:rsidP="00B80184">
      <w:pPr>
        <w:pStyle w:val="3"/>
      </w:pPr>
      <w:bookmarkStart w:id="10" w:name="_Toc105074115"/>
      <w:r>
        <w:t>1.5.1 Общие положения</w:t>
      </w:r>
      <w:bookmarkEnd w:id="10"/>
    </w:p>
    <w:p w14:paraId="17045041" w14:textId="77777777" w:rsidR="00B80184" w:rsidRDefault="00B80184" w:rsidP="00B80184">
      <w:pPr>
        <w:pStyle w:val="a"/>
      </w:pPr>
      <w:r>
        <w:t>Работы по разработке Системы должны быть выполнены в соответствии с пунктом 1.5.2 настоящего ТЗ и на основании утвержденных Заказчиком заданий.</w:t>
      </w:r>
    </w:p>
    <w:p w14:paraId="1B879C5E" w14:textId="77777777" w:rsidR="00B80184" w:rsidRDefault="00B80184" w:rsidP="00B80184">
      <w:pPr>
        <w:pStyle w:val="a"/>
      </w:pPr>
      <w:r>
        <w:t>По окончании работ по разработке Системы Исполнитель должен предоставить Заказчику исходный код Системы, прошедшей предварительные испытания и тестирование.</w:t>
      </w:r>
    </w:p>
    <w:p w14:paraId="3C8671F4" w14:textId="77777777" w:rsidR="00B80184" w:rsidRDefault="00B80184" w:rsidP="00B80184">
      <w:pPr>
        <w:pStyle w:val="3"/>
      </w:pPr>
      <w:bookmarkStart w:id="11" w:name="_Toc105074116"/>
      <w:r>
        <w:t>1.5.2 Обязанности Заказчика</w:t>
      </w:r>
      <w:bookmarkEnd w:id="11"/>
    </w:p>
    <w:p w14:paraId="0CCE7323" w14:textId="77777777" w:rsidR="00B80184" w:rsidRDefault="00B80184" w:rsidP="00B80184">
      <w:pPr>
        <w:pStyle w:val="a"/>
      </w:pPr>
      <w:r>
        <w:t>З1. Утверждение разработанных Исполнителем заданий, включая оценку трудозатрат.</w:t>
      </w:r>
    </w:p>
    <w:p w14:paraId="6723C2DB" w14:textId="77777777" w:rsidR="00B80184" w:rsidRDefault="00B80184" w:rsidP="00B80184">
      <w:pPr>
        <w:pStyle w:val="a"/>
      </w:pPr>
      <w:r>
        <w:t>З2. Координация работы Исполнителя и надзор за этой работой.</w:t>
      </w:r>
    </w:p>
    <w:p w14:paraId="61F72DCA" w14:textId="7BA2FD8C" w:rsidR="00B80184" w:rsidRDefault="00876307" w:rsidP="00B80184">
      <w:pPr>
        <w:pStyle w:val="3"/>
      </w:pPr>
      <w:bookmarkStart w:id="12" w:name="_Toc105074117"/>
      <w:r>
        <w:t>1.</w:t>
      </w:r>
      <w:r w:rsidR="00B80184">
        <w:t>5.3 Обязанности исполнителя</w:t>
      </w:r>
      <w:bookmarkEnd w:id="12"/>
    </w:p>
    <w:p w14:paraId="62A47D3E" w14:textId="77777777" w:rsidR="00B80184" w:rsidRDefault="00B80184" w:rsidP="00B80184">
      <w:pPr>
        <w:pStyle w:val="a"/>
      </w:pPr>
      <w:r>
        <w:t>И1. Планирование работ по разработке Системы.</w:t>
      </w:r>
    </w:p>
    <w:p w14:paraId="5B658BB6" w14:textId="77777777" w:rsidR="00B80184" w:rsidRDefault="00B80184" w:rsidP="00B80184">
      <w:pPr>
        <w:pStyle w:val="a"/>
      </w:pPr>
      <w:r>
        <w:t>И2. Анализ требований и проектирование.</w:t>
      </w:r>
    </w:p>
    <w:p w14:paraId="61ADBD4D" w14:textId="77777777" w:rsidR="00B80184" w:rsidRDefault="00B80184" w:rsidP="00B80184">
      <w:pPr>
        <w:pStyle w:val="a"/>
      </w:pPr>
      <w:r>
        <w:t>И3. Участие в установке и настройке разработанной серверной части Системы на оборудовании Заказчика.</w:t>
      </w:r>
    </w:p>
    <w:p w14:paraId="61441A4C" w14:textId="77777777" w:rsidR="00B80184" w:rsidRDefault="00B80184" w:rsidP="00B80184">
      <w:pPr>
        <w:pStyle w:val="a"/>
      </w:pPr>
      <w:r>
        <w:t>И4. Проведение испытаний работоспособности Системы.</w:t>
      </w:r>
    </w:p>
    <w:p w14:paraId="0CB1C1F6" w14:textId="77777777" w:rsidR="00B80184" w:rsidRDefault="00B80184" w:rsidP="00B80184">
      <w:pPr>
        <w:pStyle w:val="a"/>
      </w:pPr>
      <w:r>
        <w:t>И5. Устранение замечаний Заказчика.</w:t>
      </w:r>
    </w:p>
    <w:p w14:paraId="1A6AA082" w14:textId="77777777" w:rsidR="00B80184" w:rsidRDefault="00B80184" w:rsidP="00B80184">
      <w:pPr>
        <w:pStyle w:val="a"/>
      </w:pPr>
      <w:r>
        <w:t>И6. Обеспечение соответствия Системы требованиям (пункт 1.4).</w:t>
      </w:r>
    </w:p>
    <w:p w14:paraId="079C602A" w14:textId="77777777" w:rsidR="00B80184" w:rsidRDefault="00B80184" w:rsidP="00B80184">
      <w:pPr>
        <w:pStyle w:val="a"/>
      </w:pPr>
      <w:r>
        <w:br w:type="page"/>
      </w:r>
    </w:p>
    <w:p w14:paraId="1521E2EF" w14:textId="77777777" w:rsidR="00B80184" w:rsidRDefault="00B80184" w:rsidP="00B80184">
      <w:pPr>
        <w:pStyle w:val="2"/>
      </w:pPr>
      <w:bookmarkStart w:id="13" w:name="_Toc105074118"/>
      <w:r>
        <w:lastRenderedPageBreak/>
        <w:t>1.6 Порядок контроля и приёмки системы</w:t>
      </w:r>
      <w:bookmarkEnd w:id="13"/>
    </w:p>
    <w:p w14:paraId="500B9CBA" w14:textId="77777777" w:rsidR="00B80184" w:rsidRDefault="00B80184" w:rsidP="00B80184">
      <w:pPr>
        <w:pStyle w:val="3"/>
      </w:pPr>
      <w:bookmarkStart w:id="14" w:name="_Toc105074119"/>
      <w:r>
        <w:t>1.6.1 Виды и объём испытаний системы</w:t>
      </w:r>
      <w:bookmarkEnd w:id="14"/>
    </w:p>
    <w:p w14:paraId="6888645C" w14:textId="77777777" w:rsidR="00B80184" w:rsidRDefault="00B80184" w:rsidP="00B80184">
      <w:pPr>
        <w:pStyle w:val="a"/>
      </w:pPr>
      <w:r>
        <w:t>По итогам выполнения работ должны проводиться следующие виды испытаний:</w:t>
      </w:r>
    </w:p>
    <w:p w14:paraId="537F00A0" w14:textId="77777777" w:rsidR="00B80184" w:rsidRDefault="00B80184" w:rsidP="00B80184">
      <w:pPr>
        <w:pStyle w:val="a"/>
        <w:numPr>
          <w:ilvl w:val="0"/>
          <w:numId w:val="3"/>
        </w:numPr>
      </w:pPr>
      <w:r>
        <w:t>предварительные испытания;</w:t>
      </w:r>
    </w:p>
    <w:p w14:paraId="4A47E6D8" w14:textId="77777777" w:rsidR="00B80184" w:rsidRDefault="00B80184" w:rsidP="00B80184">
      <w:pPr>
        <w:pStyle w:val="a"/>
        <w:numPr>
          <w:ilvl w:val="0"/>
          <w:numId w:val="3"/>
        </w:numPr>
      </w:pPr>
      <w:r>
        <w:t>приемочные испытания;</w:t>
      </w:r>
    </w:p>
    <w:p w14:paraId="436FDBD0" w14:textId="77777777" w:rsidR="00B80184" w:rsidRDefault="00B80184" w:rsidP="00B80184">
      <w:pPr>
        <w:pStyle w:val="a"/>
        <w:numPr>
          <w:ilvl w:val="0"/>
          <w:numId w:val="3"/>
        </w:numPr>
      </w:pPr>
      <w:r>
        <w:t>опытная эксплуатация.</w:t>
      </w:r>
    </w:p>
    <w:p w14:paraId="35509141" w14:textId="77777777" w:rsidR="00B80184" w:rsidRDefault="00B80184" w:rsidP="00B80184">
      <w:pPr>
        <w:pStyle w:val="a"/>
      </w:pPr>
      <w:r>
        <w:t>Состав, объем, и методы предварительных испытаний системы определяются документом «Программа и методика испытаний», разрабатываемым на стадии «Рабочая документация».</w:t>
      </w:r>
    </w:p>
    <w:p w14:paraId="6EE14A85" w14:textId="77777777" w:rsidR="00B80184" w:rsidRDefault="00B80184" w:rsidP="00B80184">
      <w:pPr>
        <w:pStyle w:val="a"/>
      </w:pPr>
      <w:r>
        <w:t>Состав, объем, и методы приемочных испытаний системы определяются документом «Программа и методика испытаний», разрабатываемым на стадии «Ввод в действие» с учетом результатов проведения предварительных испытаний и опытной эксплуатации.</w:t>
      </w:r>
    </w:p>
    <w:p w14:paraId="53F4BD56" w14:textId="77777777" w:rsidR="00B80184" w:rsidRDefault="00B80184" w:rsidP="00B80184">
      <w:pPr>
        <w:pStyle w:val="a"/>
      </w:pPr>
    </w:p>
    <w:p w14:paraId="6F10712B" w14:textId="77777777" w:rsidR="00B80184" w:rsidRDefault="00B80184" w:rsidP="00B80184">
      <w:pPr>
        <w:pStyle w:val="a"/>
      </w:pPr>
    </w:p>
    <w:p w14:paraId="64D27229" w14:textId="77777777" w:rsidR="00B80184" w:rsidRDefault="00B80184" w:rsidP="00B80184">
      <w:pPr>
        <w:pStyle w:val="a"/>
      </w:pPr>
    </w:p>
    <w:p w14:paraId="78726C54" w14:textId="77777777" w:rsidR="00B80184" w:rsidRDefault="00B80184" w:rsidP="00B80184">
      <w:pPr>
        <w:pStyle w:val="a"/>
      </w:pPr>
    </w:p>
    <w:p w14:paraId="58B2BFC3" w14:textId="77777777" w:rsidR="00B80184" w:rsidRDefault="00B80184" w:rsidP="00B80184">
      <w:pPr>
        <w:pStyle w:val="a"/>
      </w:pPr>
    </w:p>
    <w:p w14:paraId="5C736F62" w14:textId="77777777" w:rsidR="00B80184" w:rsidRDefault="00B80184" w:rsidP="00B80184">
      <w:pPr>
        <w:pStyle w:val="a"/>
      </w:pPr>
      <w:r>
        <w:br w:type="page"/>
      </w:r>
    </w:p>
    <w:p w14:paraId="5384F0BF" w14:textId="77777777" w:rsidR="00B80184" w:rsidRDefault="00B80184" w:rsidP="00B80184">
      <w:pPr>
        <w:pStyle w:val="2"/>
      </w:pPr>
      <w:bookmarkStart w:id="15" w:name="_Toc105074120"/>
      <w:r>
        <w:lastRenderedPageBreak/>
        <w:t>1.7 Источники разработки</w:t>
      </w:r>
      <w:bookmarkEnd w:id="15"/>
    </w:p>
    <w:p w14:paraId="2E14A9AD" w14:textId="77777777" w:rsidR="00B80184" w:rsidRDefault="00B80184" w:rsidP="00B80184">
      <w:pPr>
        <w:pStyle w:val="a"/>
        <w:numPr>
          <w:ilvl w:val="0"/>
          <w:numId w:val="4"/>
        </w:numPr>
      </w:pPr>
      <w:r>
        <w:t xml:space="preserve">А.А. </w:t>
      </w:r>
      <w:proofErr w:type="spellStart"/>
      <w:r>
        <w:t>Калентьев</w:t>
      </w:r>
      <w:proofErr w:type="spellEnd"/>
      <w:r>
        <w:t xml:space="preserve">, Д.В. </w:t>
      </w:r>
      <w:proofErr w:type="spellStart"/>
      <w:r>
        <w:t>Гарайс</w:t>
      </w:r>
      <w:proofErr w:type="spellEnd"/>
      <w:r>
        <w:t>, А.Е. Горяинов Новые технологии в программировании, Учебное пособие, Томск «Эль Контент» 2014, – 176 с.</w:t>
      </w:r>
    </w:p>
    <w:p w14:paraId="1D6977BB" w14:textId="77777777" w:rsidR="004456D8" w:rsidRDefault="00B80184" w:rsidP="005346A7">
      <w:pPr>
        <w:pStyle w:val="a"/>
        <w:numPr>
          <w:ilvl w:val="0"/>
          <w:numId w:val="4"/>
        </w:numPr>
      </w:pPr>
      <w:proofErr w:type="spellStart"/>
      <w:r>
        <w:t>Калентьев</w:t>
      </w:r>
      <w:proofErr w:type="spellEnd"/>
      <w:r>
        <w:t xml:space="preserve"> А. А. Методические указания к лабораторным работам по дисциплине «Основы объектно-ориентированного программирования</w:t>
      </w:r>
      <w:proofErr w:type="gramStart"/>
      <w:r>
        <w:t>» .</w:t>
      </w:r>
      <w:proofErr w:type="gramEnd"/>
      <w:r>
        <w:t xml:space="preserve"> — 28 с.</w:t>
      </w:r>
    </w:p>
    <w:p w14:paraId="6B4DD943" w14:textId="21C04A60" w:rsidR="00B80184" w:rsidRPr="005346A7" w:rsidRDefault="004456D8" w:rsidP="005346A7">
      <w:pPr>
        <w:pStyle w:val="a"/>
        <w:numPr>
          <w:ilvl w:val="0"/>
          <w:numId w:val="4"/>
        </w:numPr>
      </w:pPr>
      <w:r>
        <w:t>ГОСТ Р7.0.100-2018 «Библиографическая запись. Библиографическое описание. Общие требования и правила составления».</w:t>
      </w:r>
      <w:r w:rsidR="00B80184" w:rsidRPr="00801402">
        <w:br w:type="page"/>
      </w:r>
    </w:p>
    <w:p w14:paraId="2494C924" w14:textId="77777777" w:rsidR="00B80184" w:rsidRDefault="00B80184" w:rsidP="00B80184">
      <w:pPr>
        <w:pStyle w:val="1"/>
      </w:pPr>
      <w:bookmarkStart w:id="16" w:name="_Toc105074121"/>
      <w:r>
        <w:lastRenderedPageBreak/>
        <w:t>2 Введение</w:t>
      </w:r>
      <w:bookmarkEnd w:id="16"/>
    </w:p>
    <w:p w14:paraId="7AF52FD5" w14:textId="77777777" w:rsidR="00B80184" w:rsidRPr="00AC0A57" w:rsidRDefault="00B80184" w:rsidP="00B80184">
      <w:pPr>
        <w:pStyle w:val="a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К</w:t>
      </w:r>
      <w:r w:rsidRPr="00AC0A57">
        <w:rPr>
          <w:rFonts w:cs="Times New Roman"/>
          <w:color w:val="000000"/>
          <w:szCs w:val="28"/>
        </w:rPr>
        <w:t>орректная и полная документация сопровождает разработку ПО от появления идеи до выпуска конечного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>продукта.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>Написание документации является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 xml:space="preserve">обязательным критерием разработки и последующей поддержки проекта. </w:t>
      </w:r>
      <w:r>
        <w:rPr>
          <w:rFonts w:cs="Times New Roman"/>
          <w:color w:val="000000"/>
          <w:szCs w:val="28"/>
        </w:rPr>
        <w:t>П</w:t>
      </w:r>
      <w:r w:rsidRPr="00AC0A57">
        <w:rPr>
          <w:rFonts w:cs="Times New Roman"/>
          <w:color w:val="000000"/>
          <w:szCs w:val="28"/>
        </w:rPr>
        <w:t>рограммная документация</w:t>
      </w:r>
      <w:r>
        <w:rPr>
          <w:rFonts w:cs="Times New Roman"/>
          <w:color w:val="000000"/>
          <w:szCs w:val="28"/>
        </w:rPr>
        <w:t xml:space="preserve"> необходима для корректного определения архитектуры и необходимого функционала разрабатываемой системы на этапе создания проекта, и для описания уже разработанной системы чтобы избежать проблем при дальнейшей эксплуатации.</w:t>
      </w:r>
    </w:p>
    <w:p w14:paraId="2B3902B4" w14:textId="77777777" w:rsidR="00B80184" w:rsidRDefault="00B80184" w:rsidP="00B80184">
      <w:pPr>
        <w:pStyle w:val="a"/>
        <w:rPr>
          <w:rFonts w:cs="Times New Roman"/>
          <w:color w:val="000000"/>
          <w:szCs w:val="28"/>
        </w:rPr>
      </w:pPr>
      <w:r w:rsidRPr="00AC0A57">
        <w:rPr>
          <w:rFonts w:cs="Times New Roman"/>
          <w:color w:val="000000"/>
          <w:szCs w:val="28"/>
        </w:rPr>
        <w:t>Помимо</w:t>
      </w:r>
      <w:r>
        <w:rPr>
          <w:rFonts w:cs="Times New Roman"/>
          <w:color w:val="000000"/>
          <w:szCs w:val="28"/>
        </w:rPr>
        <w:t xml:space="preserve"> технического задания, будут разработаны </w:t>
      </w:r>
      <w:r>
        <w:rPr>
          <w:rFonts w:cs="Times New Roman"/>
          <w:color w:val="000000"/>
          <w:szCs w:val="28"/>
          <w:lang w:val="en-US"/>
        </w:rPr>
        <w:t>UML</w:t>
      </w:r>
      <w:r>
        <w:rPr>
          <w:rFonts w:cs="Times New Roman"/>
          <w:color w:val="000000"/>
          <w:szCs w:val="28"/>
        </w:rPr>
        <w:t xml:space="preserve">-диаграммы </w:t>
      </w:r>
      <w:r w:rsidRPr="00AC0A57">
        <w:rPr>
          <w:rFonts w:cs="Times New Roman"/>
          <w:color w:val="000000"/>
          <w:szCs w:val="28"/>
        </w:rPr>
        <w:t>описывающи</w:t>
      </w:r>
      <w:r>
        <w:rPr>
          <w:rFonts w:cs="Times New Roman"/>
          <w:color w:val="000000"/>
          <w:szCs w:val="28"/>
        </w:rPr>
        <w:t>е</w:t>
      </w:r>
      <w:r w:rsidRPr="00AC0A57">
        <w:rPr>
          <w:rFonts w:cs="Times New Roman"/>
          <w:color w:val="000000"/>
          <w:szCs w:val="28"/>
        </w:rPr>
        <w:t xml:space="preserve"> аспек</w:t>
      </w:r>
      <w:r>
        <w:rPr>
          <w:rFonts w:cs="Times New Roman"/>
          <w:color w:val="000000"/>
          <w:szCs w:val="28"/>
        </w:rPr>
        <w:t xml:space="preserve">ты </w:t>
      </w:r>
      <w:r w:rsidRPr="00AC0A57">
        <w:rPr>
          <w:rFonts w:cs="Times New Roman"/>
          <w:color w:val="000000"/>
          <w:szCs w:val="28"/>
        </w:rPr>
        <w:t xml:space="preserve">системы. </w:t>
      </w:r>
    </w:p>
    <w:p w14:paraId="452984D6" w14:textId="77777777" w:rsidR="00B80184" w:rsidRDefault="00B80184" w:rsidP="00B80184">
      <w:pPr>
        <w:pStyle w:val="a"/>
        <w:rPr>
          <w:rFonts w:cs="Times New Roman"/>
          <w:color w:val="000000"/>
          <w:szCs w:val="28"/>
        </w:rPr>
      </w:pPr>
      <w:r w:rsidRPr="00942C32">
        <w:rPr>
          <w:rFonts w:cs="Times New Roman"/>
          <w:color w:val="000000"/>
          <w:szCs w:val="28"/>
        </w:rPr>
        <w:t xml:space="preserve">UML (англ. Unified </w:t>
      </w:r>
      <w:proofErr w:type="spellStart"/>
      <w:r w:rsidRPr="00942C32">
        <w:rPr>
          <w:rFonts w:cs="Times New Roman"/>
          <w:color w:val="000000"/>
          <w:szCs w:val="28"/>
        </w:rPr>
        <w:t>Modeling</w:t>
      </w:r>
      <w:proofErr w:type="spellEnd"/>
      <w:r w:rsidRPr="00942C32">
        <w:rPr>
          <w:rFonts w:cs="Times New Roman"/>
          <w:color w:val="000000"/>
          <w:szCs w:val="28"/>
        </w:rPr>
        <w:t xml:space="preserve"> Language — унифицированный язык моделирования) — язык графического описания для объектного моделирования в области разработки программного обеспечения, для моделирования бизнес-процессов, системного проектирования и отображения организационных структур</w:t>
      </w:r>
      <w:r w:rsidRPr="00A74A4B">
        <w:rPr>
          <w:rFonts w:cs="Times New Roman"/>
          <w:color w:val="000000"/>
          <w:szCs w:val="28"/>
        </w:rPr>
        <w:t xml:space="preserve"> [1]</w:t>
      </w:r>
      <w:r w:rsidRPr="00942C32">
        <w:rPr>
          <w:rFonts w:cs="Times New Roman"/>
          <w:color w:val="000000"/>
          <w:szCs w:val="28"/>
        </w:rPr>
        <w:t>.</w:t>
      </w:r>
    </w:p>
    <w:p w14:paraId="64D9F097" w14:textId="77777777" w:rsidR="00B80184" w:rsidRPr="0007072B" w:rsidRDefault="00B80184" w:rsidP="00B80184">
      <w:pPr>
        <w:pStyle w:val="a"/>
      </w:pPr>
      <w:r>
        <w:rPr>
          <w:rFonts w:cs="Times New Roman"/>
          <w:color w:val="000000"/>
          <w:szCs w:val="28"/>
        </w:rPr>
        <w:t xml:space="preserve">Одной из таких диаграмм будет диаграмма вариантов использования. </w:t>
      </w:r>
      <w:r w:rsidRPr="004E2C2C">
        <w:rPr>
          <w:rFonts w:cs="Times New Roman"/>
          <w:color w:val="000000"/>
          <w:szCs w:val="28"/>
        </w:rPr>
        <w:t>Вариант использования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(ВИ) специфицирует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ожидаемое поведение субъекта (системы или её части),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он описывает последовательности действий, включая их варианты, которые субъ</w:t>
      </w:r>
      <w:r>
        <w:rPr>
          <w:rFonts w:cs="Times New Roman"/>
          <w:color w:val="000000"/>
          <w:szCs w:val="28"/>
        </w:rPr>
        <w:t>е</w:t>
      </w:r>
      <w:r w:rsidRPr="004E2C2C">
        <w:rPr>
          <w:rFonts w:cs="Times New Roman"/>
          <w:color w:val="000000"/>
          <w:szCs w:val="28"/>
        </w:rPr>
        <w:t>кт осуществляет для достижения действующим лицом определённого результата.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ВИ служат для описания взаимодействия системы с одним или несколькими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действующими лицами. Фактически диаграмму ВИ удобно применять при анализе</w:t>
      </w:r>
      <w:r>
        <w:rPr>
          <w:rFonts w:cs="Times New Roman"/>
          <w:color w:val="000000"/>
          <w:szCs w:val="28"/>
        </w:rPr>
        <w:t xml:space="preserve"> </w:t>
      </w:r>
      <w:r w:rsidRPr="004E2C2C">
        <w:rPr>
          <w:rFonts w:cs="Times New Roman"/>
          <w:color w:val="000000"/>
          <w:szCs w:val="28"/>
        </w:rPr>
        <w:t>требований к функциям, доступным для пользователей</w:t>
      </w:r>
      <w:r>
        <w:rPr>
          <w:rFonts w:cs="Times New Roman"/>
          <w:color w:val="000000"/>
          <w:szCs w:val="28"/>
        </w:rPr>
        <w:t xml:space="preserve"> </w:t>
      </w:r>
      <w:r w:rsidRPr="00A74A4B">
        <w:rPr>
          <w:rFonts w:cs="Times New Roman"/>
          <w:color w:val="000000"/>
          <w:szCs w:val="28"/>
        </w:rPr>
        <w:t>[1]</w:t>
      </w:r>
      <w:r w:rsidRPr="004E2C2C">
        <w:rPr>
          <w:rFonts w:cs="Times New Roman"/>
          <w:color w:val="000000"/>
          <w:szCs w:val="28"/>
        </w:rPr>
        <w:t>.</w:t>
      </w:r>
    </w:p>
    <w:p w14:paraId="17EFAB72" w14:textId="77777777" w:rsidR="00B80184" w:rsidRDefault="00B80184" w:rsidP="00B80184">
      <w:pPr>
        <w:pStyle w:val="a"/>
      </w:pPr>
      <w:r>
        <w:t>Т</w:t>
      </w:r>
      <w:r w:rsidRPr="0007072B">
        <w:t xml:space="preserve">ипы классов системы и различного рода статические </w:t>
      </w:r>
      <w:proofErr w:type="gramStart"/>
      <w:r w:rsidRPr="0007072B">
        <w:t>связи ,</w:t>
      </w:r>
      <w:proofErr w:type="gramEnd"/>
      <w:r w:rsidRPr="0007072B">
        <w:t xml:space="preserve"> которые существуют между ними</w:t>
      </w:r>
      <w:r>
        <w:t xml:space="preserve"> будут описаны с помощью диаграммы классов</w:t>
      </w:r>
      <w:r w:rsidRPr="0007072B">
        <w:t>. На диаграммах классов изображаются также атрибуты классов, операции классов и ограничения, которые накладываются на связи между классами.</w:t>
      </w:r>
    </w:p>
    <w:p w14:paraId="6090FF0A" w14:textId="77777777" w:rsidR="00B80184" w:rsidRDefault="00B80184" w:rsidP="00B80184">
      <w:pPr>
        <w:pStyle w:val="a"/>
      </w:pPr>
    </w:p>
    <w:p w14:paraId="35951F8A" w14:textId="77777777" w:rsidR="00B80184" w:rsidRDefault="00B80184" w:rsidP="00B80184">
      <w:pPr>
        <w:pStyle w:val="a"/>
      </w:pPr>
    </w:p>
    <w:p w14:paraId="34E7C31B" w14:textId="77777777" w:rsidR="00B80184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3A34B1B5" w14:textId="77777777" w:rsidR="00B80184" w:rsidRDefault="00B80184" w:rsidP="00B80184">
      <w:pPr>
        <w:pStyle w:val="1"/>
      </w:pPr>
      <w:bookmarkStart w:id="17" w:name="_Toc105074122"/>
      <w:r>
        <w:lastRenderedPageBreak/>
        <w:t>3 Диаграмма вариантов использования</w:t>
      </w:r>
      <w:bookmarkEnd w:id="17"/>
    </w:p>
    <w:p w14:paraId="129250DC" w14:textId="77777777" w:rsidR="00B80184" w:rsidRDefault="00B80184" w:rsidP="00B80184">
      <w:pPr>
        <w:pStyle w:val="a"/>
      </w:pPr>
      <w:r>
        <w:t xml:space="preserve">Диаграмма вариантов использования представлена на рисунке 3.1. </w:t>
      </w:r>
    </w:p>
    <w:p w14:paraId="1234D52D" w14:textId="6F70B23D" w:rsidR="00B80184" w:rsidRDefault="00B80184" w:rsidP="00B80184">
      <w:pPr>
        <w:pStyle w:val="a"/>
        <w:ind w:firstLine="0"/>
      </w:pPr>
      <w:r w:rsidRPr="00C145A6">
        <w:t xml:space="preserve"> </w:t>
      </w:r>
      <w:commentRangeStart w:id="18"/>
      <w:r w:rsidR="007C18D5">
        <w:object w:dxaOrig="13188" w:dyaOrig="8400" w14:anchorId="04ECEA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.35pt;height:318.9pt" o:ole="">
            <v:imagedata r:id="rId8" o:title=""/>
          </v:shape>
          <o:OLEObject Type="Embed" ProgID="Visio.Drawing.15" ShapeID="_x0000_i1025" DrawAspect="Content" ObjectID="_1716028187" r:id="rId9"/>
        </w:object>
      </w:r>
      <w:commentRangeEnd w:id="18"/>
      <w:r w:rsidR="000F0130">
        <w:rPr>
          <w:rStyle w:val="CommentReference"/>
          <w:color w:val="auto"/>
        </w:rPr>
        <w:commentReference w:id="18"/>
      </w:r>
    </w:p>
    <w:p w14:paraId="0FE2DD3E" w14:textId="77777777" w:rsidR="00B80184" w:rsidRDefault="00B80184" w:rsidP="00B80184">
      <w:pPr>
        <w:pStyle w:val="a"/>
        <w:jc w:val="center"/>
      </w:pPr>
      <w:r>
        <w:t>Рисунок 3.1. Диаграмма вариантов использования</w:t>
      </w:r>
    </w:p>
    <w:p w14:paraId="0D4E485A" w14:textId="77777777" w:rsidR="00B80184" w:rsidRPr="00A074EB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0F3A5A59" w14:textId="77777777" w:rsidR="00B80184" w:rsidRDefault="00B80184" w:rsidP="00B80184">
      <w:pPr>
        <w:pStyle w:val="1"/>
      </w:pPr>
      <w:bookmarkStart w:id="19" w:name="_Toc105074123"/>
      <w:r>
        <w:lastRenderedPageBreak/>
        <w:t>4 Диаграмма классов</w:t>
      </w:r>
      <w:bookmarkEnd w:id="19"/>
    </w:p>
    <w:p w14:paraId="4CA8BDE8" w14:textId="77777777" w:rsidR="00B80184" w:rsidRDefault="00B80184" w:rsidP="00B80184">
      <w:pPr>
        <w:pStyle w:val="a"/>
      </w:pPr>
      <w:r>
        <w:t>Диаграмма</w:t>
      </w:r>
      <w:r w:rsidRPr="0080065F">
        <w:t xml:space="preserve"> </w:t>
      </w:r>
      <w:r>
        <w:t xml:space="preserve">классов представлена на рисунке 4.1. </w:t>
      </w:r>
    </w:p>
    <w:p w14:paraId="008A4241" w14:textId="7630CC4F" w:rsidR="00B80184" w:rsidRDefault="007C18D5" w:rsidP="00B80184">
      <w:pPr>
        <w:pStyle w:val="a"/>
        <w:ind w:firstLine="0"/>
      </w:pPr>
      <w:r w:rsidRPr="007C18D5">
        <w:rPr>
          <w:noProof/>
        </w:rPr>
        <w:drawing>
          <wp:inline distT="0" distB="0" distL="0" distR="0" wp14:anchorId="491AD77A" wp14:editId="28C7F571">
            <wp:extent cx="5940425" cy="5420995"/>
            <wp:effectExtent l="0" t="0" r="3175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420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1C6A57" w14:textId="3E901AEF" w:rsidR="00B80184" w:rsidRDefault="00B80184" w:rsidP="00B80184">
      <w:pPr>
        <w:pStyle w:val="a"/>
        <w:jc w:val="center"/>
      </w:pPr>
      <w:r>
        <w:t xml:space="preserve">Рисунок </w:t>
      </w:r>
      <w:r w:rsidR="007C18D5">
        <w:t>4</w:t>
      </w:r>
      <w:r>
        <w:t>.1. Диаграмма классов</w:t>
      </w:r>
    </w:p>
    <w:p w14:paraId="04286453" w14:textId="77777777" w:rsidR="00B80184" w:rsidRDefault="00B80184" w:rsidP="00B80184">
      <w:pPr>
        <w:pStyle w:val="a"/>
      </w:pPr>
    </w:p>
    <w:p w14:paraId="1C9D857E" w14:textId="77777777" w:rsidR="00B80184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6216F53C" w14:textId="77777777" w:rsidR="00B80184" w:rsidRDefault="00B80184" w:rsidP="00B80184">
      <w:pPr>
        <w:pStyle w:val="1"/>
      </w:pPr>
      <w:bookmarkStart w:id="20" w:name="_Toc105074124"/>
      <w:r>
        <w:lastRenderedPageBreak/>
        <w:t>5 Описание классов, образующих связь «Общее – частное»</w:t>
      </w:r>
      <w:bookmarkEnd w:id="20"/>
    </w:p>
    <w:p w14:paraId="25CADD0F" w14:textId="77777777" w:rsidR="00B80184" w:rsidRPr="00792913" w:rsidRDefault="00B80184" w:rsidP="00B80184">
      <w:pPr>
        <w:pStyle w:val="a"/>
        <w:jc w:val="right"/>
        <w:rPr>
          <w:lang w:val="en-US"/>
        </w:rPr>
      </w:pPr>
      <w:r>
        <w:t xml:space="preserve">Таблица 5.1. Описание класса </w:t>
      </w:r>
      <w:proofErr w:type="spellStart"/>
      <w:r>
        <w:rPr>
          <w:lang w:val="en-US"/>
        </w:rPr>
        <w:t>EditionBase</w:t>
      </w:r>
      <w:proofErr w:type="spellEnd"/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4D0A639E" w14:textId="77777777" w:rsidTr="008F2754">
        <w:tc>
          <w:tcPr>
            <w:tcW w:w="1667" w:type="pct"/>
          </w:tcPr>
          <w:p w14:paraId="728F4F41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7EE06366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01524AC0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B80184" w14:paraId="69645EA1" w14:textId="77777777" w:rsidTr="008F2754">
        <w:tc>
          <w:tcPr>
            <w:tcW w:w="5000" w:type="pct"/>
            <w:gridSpan w:val="3"/>
          </w:tcPr>
          <w:p w14:paraId="229C8343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B80184" w14:paraId="7330A1A5" w14:textId="77777777" w:rsidTr="008F2754">
        <w:tc>
          <w:tcPr>
            <w:tcW w:w="5000" w:type="pct"/>
            <w:gridSpan w:val="3"/>
          </w:tcPr>
          <w:p w14:paraId="4A8F36A8" w14:textId="77777777" w:rsidR="00B80184" w:rsidRDefault="00B80184" w:rsidP="008F2754">
            <w:pPr>
              <w:pStyle w:val="a1"/>
            </w:pPr>
            <w:r w:rsidRPr="00792913">
              <w:t>Издание (книга, сборник, журнал, статья)</w:t>
            </w:r>
          </w:p>
        </w:tc>
      </w:tr>
      <w:tr w:rsidR="00B80184" w14:paraId="084BD9BE" w14:textId="77777777" w:rsidTr="008F2754">
        <w:tc>
          <w:tcPr>
            <w:tcW w:w="5000" w:type="pct"/>
            <w:gridSpan w:val="3"/>
          </w:tcPr>
          <w:p w14:paraId="2BB6363F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B80184" w14:paraId="2787E2C1" w14:textId="77777777" w:rsidTr="008F2754">
        <w:tc>
          <w:tcPr>
            <w:tcW w:w="1667" w:type="pct"/>
          </w:tcPr>
          <w:p w14:paraId="60ED131B" w14:textId="77777777" w:rsidR="00B80184" w:rsidRPr="0079291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0202DEC9" w14:textId="77777777" w:rsidR="00B80184" w:rsidRPr="00792913" w:rsidRDefault="00B80184" w:rsidP="008F2754">
            <w:pPr>
              <w:pStyle w:val="a1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3296EAE" w14:textId="77777777" w:rsidR="00B80184" w:rsidRDefault="00B80184" w:rsidP="008F2754">
            <w:pPr>
              <w:pStyle w:val="a1"/>
            </w:pPr>
            <w:r w:rsidRPr="00792913">
              <w:t>Информация об издании</w:t>
            </w:r>
          </w:p>
        </w:tc>
      </w:tr>
      <w:tr w:rsidR="00B80184" w14:paraId="0CBFB816" w14:textId="77777777" w:rsidTr="008F2754">
        <w:tc>
          <w:tcPr>
            <w:tcW w:w="1667" w:type="pct"/>
          </w:tcPr>
          <w:p w14:paraId="2312D2EB" w14:textId="77777777" w:rsidR="00B80184" w:rsidRPr="0079291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>+ Name</w:t>
            </w:r>
          </w:p>
        </w:tc>
        <w:tc>
          <w:tcPr>
            <w:tcW w:w="1667" w:type="pct"/>
          </w:tcPr>
          <w:p w14:paraId="24323BD1" w14:textId="77777777" w:rsidR="00B80184" w:rsidRDefault="00B80184" w:rsidP="008F2754">
            <w:pPr>
              <w:pStyle w:val="a1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362D8E7A" w14:textId="77777777" w:rsidR="00B80184" w:rsidRDefault="00B80184" w:rsidP="008F2754">
            <w:pPr>
              <w:pStyle w:val="a1"/>
            </w:pPr>
            <w:r>
              <w:t>Название</w:t>
            </w:r>
            <w:r w:rsidRPr="00792913">
              <w:t xml:space="preserve"> издания</w:t>
            </w:r>
          </w:p>
        </w:tc>
      </w:tr>
      <w:tr w:rsidR="00B80184" w14:paraId="16F14FCE" w14:textId="77777777" w:rsidTr="008F2754">
        <w:tc>
          <w:tcPr>
            <w:tcW w:w="1667" w:type="pct"/>
          </w:tcPr>
          <w:p w14:paraId="3205EEB2" w14:textId="2A260782" w:rsidR="00B80184" w:rsidRPr="00792913" w:rsidRDefault="00B80184" w:rsidP="005346A7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>
              <w:rPr>
                <w:lang w:val="en-US"/>
              </w:rPr>
              <w:t>Page</w:t>
            </w:r>
            <w:r w:rsidR="005346A7">
              <w:rPr>
                <w:lang w:val="en-US"/>
              </w:rPr>
              <w:t>Count</w:t>
            </w:r>
            <w:proofErr w:type="spellEnd"/>
          </w:p>
        </w:tc>
        <w:tc>
          <w:tcPr>
            <w:tcW w:w="1667" w:type="pct"/>
          </w:tcPr>
          <w:p w14:paraId="28A3002D" w14:textId="77777777" w:rsidR="00B80184" w:rsidRDefault="00B80184" w:rsidP="008F2754">
            <w:pPr>
              <w:pStyle w:val="a1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04A8C34" w14:textId="77777777" w:rsidR="00B80184" w:rsidRDefault="00B80184" w:rsidP="008F2754">
            <w:pPr>
              <w:pStyle w:val="a1"/>
            </w:pPr>
            <w:r w:rsidRPr="00792913">
              <w:t>Количество страниц издания</w:t>
            </w:r>
          </w:p>
        </w:tc>
      </w:tr>
      <w:tr w:rsidR="00B80184" w14:paraId="1AE4486A" w14:textId="77777777" w:rsidTr="008F2754">
        <w:tc>
          <w:tcPr>
            <w:tcW w:w="1667" w:type="pct"/>
          </w:tcPr>
          <w:p w14:paraId="428F4C0E" w14:textId="77777777" w:rsidR="00B80184" w:rsidRPr="0079291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>+ Place</w:t>
            </w:r>
          </w:p>
        </w:tc>
        <w:tc>
          <w:tcPr>
            <w:tcW w:w="1667" w:type="pct"/>
          </w:tcPr>
          <w:p w14:paraId="0E659419" w14:textId="77777777" w:rsidR="00B80184" w:rsidRDefault="00B80184" w:rsidP="008F2754">
            <w:pPr>
              <w:pStyle w:val="a1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9EF42D8" w14:textId="77777777" w:rsidR="00B80184" w:rsidRDefault="00B80184" w:rsidP="008F2754">
            <w:pPr>
              <w:pStyle w:val="a1"/>
            </w:pPr>
            <w:r w:rsidRPr="00792913">
              <w:t>Место издания</w:t>
            </w:r>
          </w:p>
        </w:tc>
      </w:tr>
      <w:tr w:rsidR="00B80184" w14:paraId="6197580C" w14:textId="77777777" w:rsidTr="008F2754">
        <w:tc>
          <w:tcPr>
            <w:tcW w:w="1667" w:type="pct"/>
          </w:tcPr>
          <w:p w14:paraId="42BACC38" w14:textId="77777777" w:rsidR="00B80184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>+ Year</w:t>
            </w:r>
          </w:p>
        </w:tc>
        <w:tc>
          <w:tcPr>
            <w:tcW w:w="1667" w:type="pct"/>
          </w:tcPr>
          <w:p w14:paraId="133965A6" w14:textId="77777777" w:rsidR="00B80184" w:rsidRPr="0070691B" w:rsidRDefault="00B80184" w:rsidP="008F2754">
            <w:pPr>
              <w:pStyle w:val="a1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BFD5AF6" w14:textId="77777777" w:rsidR="00B80184" w:rsidRPr="00792913" w:rsidRDefault="00B80184" w:rsidP="008F2754">
            <w:pPr>
              <w:pStyle w:val="a1"/>
            </w:pPr>
            <w:r w:rsidRPr="009C0373">
              <w:t>Год издания</w:t>
            </w:r>
          </w:p>
        </w:tc>
      </w:tr>
      <w:tr w:rsidR="00B80184" w14:paraId="20F08F87" w14:textId="77777777" w:rsidTr="008F2754">
        <w:tc>
          <w:tcPr>
            <w:tcW w:w="5000" w:type="pct"/>
            <w:gridSpan w:val="3"/>
          </w:tcPr>
          <w:p w14:paraId="0619A58C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B80184" w14:paraId="04107B0E" w14:textId="77777777" w:rsidTr="008F2754">
        <w:trPr>
          <w:trHeight w:val="708"/>
        </w:trPr>
        <w:tc>
          <w:tcPr>
            <w:tcW w:w="1667" w:type="pct"/>
          </w:tcPr>
          <w:p w14:paraId="47BEF334" w14:textId="76952084" w:rsidR="00B80184" w:rsidRPr="005346A7" w:rsidRDefault="00B80184" w:rsidP="005346A7">
            <w:pPr>
              <w:pStyle w:val="a1"/>
              <w:jc w:val="left"/>
              <w:rPr>
                <w:rFonts w:cs="Times New Roman"/>
                <w:color w:val="000000"/>
                <w:szCs w:val="19"/>
              </w:rPr>
            </w:pPr>
            <w:r>
              <w:rPr>
                <w:lang w:val="en-US"/>
              </w:rPr>
              <w:t xml:space="preserve"># </w:t>
            </w:r>
            <w:proofErr w:type="spellStart"/>
            <w:r w:rsidR="005346A7" w:rsidRPr="005346A7">
              <w:rPr>
                <w:rFonts w:cs="Times New Roman"/>
                <w:color w:val="000000"/>
                <w:szCs w:val="19"/>
              </w:rPr>
              <w:t>CheckEmpty</w:t>
            </w:r>
            <w:proofErr w:type="spellEnd"/>
            <w:r w:rsidR="005346A7">
              <w:rPr>
                <w:lang w:val="en-US"/>
              </w:rPr>
              <w:t xml:space="preserve"> (string</w:t>
            </w:r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0384DE79" w14:textId="77777777" w:rsidR="00B80184" w:rsidRPr="009C0373" w:rsidRDefault="00B80184" w:rsidP="008F2754">
            <w:pPr>
              <w:pStyle w:val="a1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B576D80" w14:textId="08899B0D" w:rsidR="00B80184" w:rsidRDefault="005346A7" w:rsidP="005346A7">
            <w:pPr>
              <w:pStyle w:val="a1"/>
            </w:pPr>
            <w:r>
              <w:t>Проверка на пустую строку</w:t>
            </w:r>
          </w:p>
        </w:tc>
      </w:tr>
      <w:tr w:rsidR="00B80184" w14:paraId="6624222B" w14:textId="77777777" w:rsidTr="008F2754">
        <w:trPr>
          <w:trHeight w:val="705"/>
        </w:trPr>
        <w:tc>
          <w:tcPr>
            <w:tcW w:w="1667" w:type="pct"/>
          </w:tcPr>
          <w:p w14:paraId="074D7A5E" w14:textId="488C2591" w:rsidR="00B80184" w:rsidRPr="009C0373" w:rsidRDefault="00B80184" w:rsidP="005346A7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# </w:t>
            </w:r>
            <w:proofErr w:type="spellStart"/>
            <w:r w:rsidR="005346A7" w:rsidRPr="005346A7">
              <w:rPr>
                <w:rFonts w:cs="Times New Roman"/>
                <w:color w:val="000000"/>
                <w:szCs w:val="19"/>
              </w:rPr>
              <w:t>CheckLanguage</w:t>
            </w:r>
            <w:proofErr w:type="spellEnd"/>
            <w:r w:rsidRPr="005346A7">
              <w:rPr>
                <w:sz w:val="36"/>
              </w:rPr>
              <w:t xml:space="preserve"> </w:t>
            </w:r>
            <w:r>
              <w:rPr>
                <w:lang w:val="en-US"/>
              </w:rPr>
              <w:t>(string)</w:t>
            </w:r>
          </w:p>
        </w:tc>
        <w:tc>
          <w:tcPr>
            <w:tcW w:w="1667" w:type="pct"/>
          </w:tcPr>
          <w:p w14:paraId="425C170E" w14:textId="77777777" w:rsidR="00B80184" w:rsidRDefault="00B80184" w:rsidP="008F2754">
            <w:pPr>
              <w:pStyle w:val="a1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1ED42AF" w14:textId="0AC6F6CA" w:rsidR="00B80184" w:rsidRPr="005346A7" w:rsidRDefault="005346A7" w:rsidP="008F2754">
            <w:pPr>
              <w:pStyle w:val="a1"/>
            </w:pPr>
            <w:r>
              <w:t>Проверка на русский или английский язык</w:t>
            </w:r>
          </w:p>
        </w:tc>
      </w:tr>
      <w:tr w:rsidR="00B80184" w14:paraId="0371F174" w14:textId="77777777" w:rsidTr="008F2754">
        <w:tc>
          <w:tcPr>
            <w:tcW w:w="1667" w:type="pct"/>
          </w:tcPr>
          <w:p w14:paraId="133FA95C" w14:textId="4AA07CF0" w:rsidR="00B80184" w:rsidRPr="009C0373" w:rsidRDefault="00B80184" w:rsidP="005346A7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# </w:t>
            </w:r>
            <w:proofErr w:type="spellStart"/>
            <w:r w:rsidR="005346A7" w:rsidRPr="005346A7">
              <w:rPr>
                <w:rFonts w:cs="Times New Roman"/>
                <w:color w:val="000000"/>
                <w:szCs w:val="19"/>
              </w:rPr>
              <w:t>CheckValueOnLimits</w:t>
            </w:r>
            <w:proofErr w:type="spellEnd"/>
            <w:r w:rsidR="005346A7" w:rsidRPr="005346A7">
              <w:rPr>
                <w:rFonts w:cs="Times New Roman"/>
                <w:sz w:val="36"/>
                <w:lang w:val="en-US"/>
              </w:rPr>
              <w:t xml:space="preserve"> </w:t>
            </w:r>
            <w:r>
              <w:rPr>
                <w:lang w:val="en-US"/>
              </w:rPr>
              <w:t>(</w:t>
            </w:r>
            <w:r w:rsidR="005346A7">
              <w:rPr>
                <w:lang w:val="en-US"/>
              </w:rPr>
              <w:t>int</w:t>
            </w:r>
            <w:r>
              <w:rPr>
                <w:lang w:val="en-US"/>
              </w:rPr>
              <w:t xml:space="preserve">, </w:t>
            </w:r>
            <w:r w:rsidR="005346A7">
              <w:rPr>
                <w:lang w:val="en-US"/>
              </w:rPr>
              <w:t>int</w:t>
            </w:r>
            <w:r>
              <w:rPr>
                <w:lang w:val="en-US"/>
              </w:rPr>
              <w:t xml:space="preserve">, </w:t>
            </w:r>
            <w:r w:rsidR="005346A7">
              <w:rPr>
                <w:lang w:val="en-US"/>
              </w:rPr>
              <w:t>int</w:t>
            </w:r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0C50EAD1" w14:textId="77777777" w:rsidR="00B80184" w:rsidRDefault="00B80184" w:rsidP="008F2754">
            <w:pPr>
              <w:pStyle w:val="a1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74D16D7" w14:textId="3AAB321D" w:rsidR="00B80184" w:rsidRDefault="00B80184" w:rsidP="005346A7">
            <w:pPr>
              <w:pStyle w:val="a1"/>
            </w:pPr>
            <w:r w:rsidRPr="009C0373">
              <w:t xml:space="preserve">Проверка </w:t>
            </w:r>
            <w:r w:rsidR="005346A7">
              <w:t>числа на вхождение в заданный диапазон</w:t>
            </w:r>
          </w:p>
        </w:tc>
      </w:tr>
    </w:tbl>
    <w:p w14:paraId="76AE2564" w14:textId="77777777" w:rsidR="00B80184" w:rsidRDefault="00B80184" w:rsidP="00B80184">
      <w:pPr>
        <w:pStyle w:val="a"/>
      </w:pPr>
    </w:p>
    <w:p w14:paraId="11DD5459" w14:textId="77777777" w:rsidR="00B80184" w:rsidRPr="00792913" w:rsidRDefault="00B80184" w:rsidP="00B80184">
      <w:pPr>
        <w:pStyle w:val="a"/>
        <w:jc w:val="right"/>
        <w:rPr>
          <w:lang w:val="en-US"/>
        </w:rPr>
      </w:pPr>
      <w:r>
        <w:t xml:space="preserve">Таблица 5.2. Описание класса </w:t>
      </w:r>
      <w:r>
        <w:rPr>
          <w:lang w:val="en-US"/>
        </w:rPr>
        <w:t>Book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00531DC6" w14:textId="77777777" w:rsidTr="008F2754">
        <w:tc>
          <w:tcPr>
            <w:tcW w:w="1667" w:type="pct"/>
          </w:tcPr>
          <w:p w14:paraId="72F99B97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6CD2F813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7483D36E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B80184" w14:paraId="029C4299" w14:textId="77777777" w:rsidTr="008F2754">
        <w:tc>
          <w:tcPr>
            <w:tcW w:w="5000" w:type="pct"/>
            <w:gridSpan w:val="3"/>
          </w:tcPr>
          <w:p w14:paraId="0FA9DD52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B80184" w14:paraId="69D0D6D3" w14:textId="77777777" w:rsidTr="008F2754">
        <w:tc>
          <w:tcPr>
            <w:tcW w:w="5000" w:type="pct"/>
            <w:gridSpan w:val="3"/>
          </w:tcPr>
          <w:p w14:paraId="3FB3A514" w14:textId="77777777" w:rsidR="00B80184" w:rsidRPr="005C319F" w:rsidRDefault="00B80184" w:rsidP="008F2754">
            <w:pPr>
              <w:pStyle w:val="a1"/>
              <w:rPr>
                <w:lang w:val="en-US"/>
              </w:rPr>
            </w:pPr>
            <w:r>
              <w:t>Описание книги</w:t>
            </w:r>
          </w:p>
        </w:tc>
      </w:tr>
      <w:tr w:rsidR="00B80184" w14:paraId="03C21248" w14:textId="77777777" w:rsidTr="008F2754">
        <w:tc>
          <w:tcPr>
            <w:tcW w:w="5000" w:type="pct"/>
            <w:gridSpan w:val="3"/>
          </w:tcPr>
          <w:p w14:paraId="0BCE488D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B80184" w14:paraId="6B31EC1A" w14:textId="77777777" w:rsidTr="008F2754">
        <w:tc>
          <w:tcPr>
            <w:tcW w:w="1667" w:type="pct"/>
          </w:tcPr>
          <w:p w14:paraId="47440B74" w14:textId="77777777" w:rsidR="00B80184" w:rsidRPr="0079291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18783CEE" w14:textId="77777777" w:rsidR="00B80184" w:rsidRPr="00792913" w:rsidRDefault="00B80184" w:rsidP="008F2754">
            <w:pPr>
              <w:pStyle w:val="a1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7C63D7E" w14:textId="77777777" w:rsidR="00B80184" w:rsidRDefault="00B80184" w:rsidP="008F2754">
            <w:pPr>
              <w:pStyle w:val="a1"/>
            </w:pPr>
            <w:r w:rsidRPr="005C319F">
              <w:t>Информация о книге</w:t>
            </w:r>
          </w:p>
        </w:tc>
      </w:tr>
      <w:tr w:rsidR="00B80184" w14:paraId="38572A91" w14:textId="77777777" w:rsidTr="008F2754">
        <w:tc>
          <w:tcPr>
            <w:tcW w:w="1667" w:type="pct"/>
          </w:tcPr>
          <w:p w14:paraId="3AF71371" w14:textId="77777777" w:rsidR="00B80184" w:rsidRPr="0079291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rPr>
                <w:lang w:val="en-US"/>
              </w:rPr>
              <w:t>MainAuthor</w:t>
            </w:r>
            <w:proofErr w:type="spellEnd"/>
          </w:p>
        </w:tc>
        <w:tc>
          <w:tcPr>
            <w:tcW w:w="1667" w:type="pct"/>
          </w:tcPr>
          <w:p w14:paraId="33B1B9B5" w14:textId="77777777" w:rsidR="00B80184" w:rsidRDefault="00B80184" w:rsidP="008F2754">
            <w:pPr>
              <w:pStyle w:val="a1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42E1E8F" w14:textId="77777777" w:rsidR="00B80184" w:rsidRDefault="00B80184" w:rsidP="008F2754">
            <w:pPr>
              <w:pStyle w:val="a1"/>
            </w:pPr>
            <w:r w:rsidRPr="005C319F">
              <w:t>Главный автор</w:t>
            </w:r>
          </w:p>
        </w:tc>
      </w:tr>
      <w:tr w:rsidR="00B80184" w14:paraId="2428E0BE" w14:textId="77777777" w:rsidTr="008F2754">
        <w:tc>
          <w:tcPr>
            <w:tcW w:w="1667" w:type="pct"/>
          </w:tcPr>
          <w:p w14:paraId="0308D59F" w14:textId="77777777" w:rsidR="00B80184" w:rsidRPr="0079291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Publisher</w:t>
            </w:r>
          </w:p>
        </w:tc>
        <w:tc>
          <w:tcPr>
            <w:tcW w:w="1667" w:type="pct"/>
          </w:tcPr>
          <w:p w14:paraId="04F7D92E" w14:textId="77777777" w:rsidR="00B80184" w:rsidRDefault="00B80184" w:rsidP="008F2754">
            <w:pPr>
              <w:pStyle w:val="a1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335377D4" w14:textId="77777777" w:rsidR="00B80184" w:rsidRDefault="00B80184" w:rsidP="008F2754">
            <w:pPr>
              <w:pStyle w:val="a1"/>
            </w:pPr>
            <w:r w:rsidRPr="005C319F">
              <w:t>Издательство</w:t>
            </w:r>
          </w:p>
        </w:tc>
      </w:tr>
      <w:tr w:rsidR="00B80184" w14:paraId="59355BFE" w14:textId="77777777" w:rsidTr="008F2754">
        <w:tc>
          <w:tcPr>
            <w:tcW w:w="1667" w:type="pct"/>
          </w:tcPr>
          <w:p w14:paraId="0A68A1C2" w14:textId="77777777" w:rsidR="00B80184" w:rsidRDefault="00B80184" w:rsidP="008F2754">
            <w:pPr>
              <w:pStyle w:val="a1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6B125515" w14:textId="77777777" w:rsidR="00B80184" w:rsidRPr="0070691B" w:rsidRDefault="00B80184" w:rsidP="008F2754">
            <w:pPr>
              <w:pStyle w:val="a1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3956FD04" w14:textId="77777777" w:rsidR="00B80184" w:rsidRPr="005C319F" w:rsidRDefault="00B80184" w:rsidP="008F2754">
            <w:pPr>
              <w:pStyle w:val="a1"/>
            </w:pPr>
            <w:r w:rsidRPr="005C319F">
              <w:t>Тип книги</w:t>
            </w:r>
          </w:p>
        </w:tc>
      </w:tr>
      <w:tr w:rsidR="00B80184" w14:paraId="5FB8BB32" w14:textId="77777777" w:rsidTr="008F2754">
        <w:tc>
          <w:tcPr>
            <w:tcW w:w="5000" w:type="pct"/>
            <w:gridSpan w:val="3"/>
          </w:tcPr>
          <w:p w14:paraId="6F16FB6F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B80184" w14:paraId="0AF64B29" w14:textId="77777777" w:rsidTr="008F2754">
        <w:trPr>
          <w:trHeight w:val="708"/>
        </w:trPr>
        <w:tc>
          <w:tcPr>
            <w:tcW w:w="1667" w:type="pct"/>
          </w:tcPr>
          <w:p w14:paraId="4CF26054" w14:textId="77777777" w:rsidR="00B80184" w:rsidRPr="009C037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t xml:space="preserve">Book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09665754" w14:textId="77777777" w:rsidR="00B80184" w:rsidRPr="009C0373" w:rsidRDefault="00B80184" w:rsidP="008F2754">
            <w:pPr>
              <w:pStyle w:val="a1"/>
              <w:rPr>
                <w:lang w:val="en-US"/>
              </w:rPr>
            </w:pPr>
          </w:p>
        </w:tc>
        <w:tc>
          <w:tcPr>
            <w:tcW w:w="1666" w:type="pct"/>
          </w:tcPr>
          <w:p w14:paraId="3630D8B4" w14:textId="77777777" w:rsidR="00B80184" w:rsidRDefault="00B80184" w:rsidP="008F2754">
            <w:pPr>
              <w:pStyle w:val="a1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  <w:tr w:rsidR="00B80184" w14:paraId="31EB9F7F" w14:textId="77777777" w:rsidTr="008F2754">
        <w:trPr>
          <w:trHeight w:val="705"/>
        </w:trPr>
        <w:tc>
          <w:tcPr>
            <w:tcW w:w="1667" w:type="pct"/>
          </w:tcPr>
          <w:p w14:paraId="25AE083D" w14:textId="5DC275E8" w:rsidR="00B80184" w:rsidRPr="009C0373" w:rsidRDefault="00B80184" w:rsidP="005346A7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Book </w:t>
            </w:r>
            <w:r>
              <w:rPr>
                <w:lang w:val="en-US"/>
              </w:rPr>
              <w:t xml:space="preserve">(string, string, string, string, string, </w:t>
            </w:r>
            <w:r w:rsidR="005346A7">
              <w:rPr>
                <w:lang w:val="en-US"/>
              </w:rPr>
              <w:t>int</w:t>
            </w:r>
            <w:r>
              <w:rPr>
                <w:lang w:val="en-US"/>
              </w:rPr>
              <w:t xml:space="preserve">, </w:t>
            </w:r>
            <w:r w:rsidR="005346A7">
              <w:rPr>
                <w:lang w:val="en-US"/>
              </w:rPr>
              <w:t>int</w:t>
            </w:r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207EC34F" w14:textId="77777777" w:rsidR="00B80184" w:rsidRPr="005E49CA" w:rsidRDefault="00B80184" w:rsidP="008F2754">
            <w:pPr>
              <w:pStyle w:val="a1"/>
              <w:rPr>
                <w:lang w:val="en-US"/>
              </w:rPr>
            </w:pPr>
          </w:p>
        </w:tc>
        <w:tc>
          <w:tcPr>
            <w:tcW w:w="1666" w:type="pct"/>
          </w:tcPr>
          <w:p w14:paraId="3A177B8D" w14:textId="77777777" w:rsidR="00B80184" w:rsidRDefault="00B80184" w:rsidP="008F2754">
            <w:pPr>
              <w:pStyle w:val="a1"/>
            </w:pPr>
            <w:r w:rsidRPr="005C319F">
              <w:t>Конструктор класса</w:t>
            </w:r>
          </w:p>
        </w:tc>
      </w:tr>
    </w:tbl>
    <w:p w14:paraId="3752ABB8" w14:textId="77777777" w:rsidR="00B80184" w:rsidRDefault="00B80184" w:rsidP="00B80184">
      <w:pPr>
        <w:pStyle w:val="a"/>
      </w:pPr>
    </w:p>
    <w:p w14:paraId="07FD21A0" w14:textId="77777777" w:rsidR="005346A7" w:rsidRDefault="005346A7" w:rsidP="00B80184">
      <w:pPr>
        <w:pStyle w:val="a"/>
        <w:jc w:val="right"/>
      </w:pPr>
    </w:p>
    <w:p w14:paraId="2E0FF554" w14:textId="77777777" w:rsidR="005346A7" w:rsidRDefault="005346A7" w:rsidP="00B80184">
      <w:pPr>
        <w:pStyle w:val="a"/>
        <w:jc w:val="right"/>
      </w:pPr>
    </w:p>
    <w:p w14:paraId="73C8AB1D" w14:textId="77777777" w:rsidR="005346A7" w:rsidRDefault="005346A7" w:rsidP="00B80184">
      <w:pPr>
        <w:pStyle w:val="a"/>
        <w:jc w:val="right"/>
      </w:pPr>
    </w:p>
    <w:p w14:paraId="23AA4992" w14:textId="77777777" w:rsidR="005346A7" w:rsidRDefault="005346A7" w:rsidP="00B80184">
      <w:pPr>
        <w:pStyle w:val="a"/>
        <w:jc w:val="right"/>
      </w:pPr>
    </w:p>
    <w:p w14:paraId="495A61F3" w14:textId="77777777" w:rsidR="005346A7" w:rsidRDefault="005346A7" w:rsidP="00B80184">
      <w:pPr>
        <w:pStyle w:val="a"/>
        <w:jc w:val="right"/>
      </w:pPr>
    </w:p>
    <w:p w14:paraId="568FF6CE" w14:textId="56D520DB" w:rsidR="00B80184" w:rsidRPr="00792913" w:rsidRDefault="00B80184" w:rsidP="00B80184">
      <w:pPr>
        <w:pStyle w:val="a"/>
        <w:jc w:val="right"/>
        <w:rPr>
          <w:lang w:val="en-US"/>
        </w:rPr>
      </w:pPr>
      <w:r>
        <w:lastRenderedPageBreak/>
        <w:t xml:space="preserve">Таблица 5.3. Описание класса </w:t>
      </w:r>
      <w:r w:rsidRPr="00DB696F">
        <w:t>Collection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55C75E3B" w14:textId="77777777" w:rsidTr="008F2754">
        <w:tc>
          <w:tcPr>
            <w:tcW w:w="1667" w:type="pct"/>
          </w:tcPr>
          <w:p w14:paraId="6BFC2BE1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442C37EC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6F6A22D6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B80184" w14:paraId="595245E4" w14:textId="77777777" w:rsidTr="008F2754">
        <w:tc>
          <w:tcPr>
            <w:tcW w:w="5000" w:type="pct"/>
            <w:gridSpan w:val="3"/>
          </w:tcPr>
          <w:p w14:paraId="5C76EC40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B80184" w14:paraId="4ED7D8BE" w14:textId="77777777" w:rsidTr="008F2754">
        <w:tc>
          <w:tcPr>
            <w:tcW w:w="5000" w:type="pct"/>
            <w:gridSpan w:val="3"/>
          </w:tcPr>
          <w:p w14:paraId="44501238" w14:textId="76E0F728" w:rsidR="00B80184" w:rsidRPr="005C319F" w:rsidRDefault="00B80184" w:rsidP="003E5AE5">
            <w:pPr>
              <w:pStyle w:val="a1"/>
              <w:rPr>
                <w:lang w:val="en-US"/>
              </w:rPr>
            </w:pPr>
            <w:r>
              <w:t xml:space="preserve">Описание </w:t>
            </w:r>
            <w:r w:rsidR="003E5AE5">
              <w:t>сборника</w:t>
            </w:r>
          </w:p>
        </w:tc>
      </w:tr>
      <w:tr w:rsidR="00B80184" w14:paraId="04E5D69E" w14:textId="77777777" w:rsidTr="008F2754">
        <w:tc>
          <w:tcPr>
            <w:tcW w:w="5000" w:type="pct"/>
            <w:gridSpan w:val="3"/>
          </w:tcPr>
          <w:p w14:paraId="49A2C82A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B80184" w14:paraId="66E0B556" w14:textId="77777777" w:rsidTr="008F2754">
        <w:tc>
          <w:tcPr>
            <w:tcW w:w="1667" w:type="pct"/>
          </w:tcPr>
          <w:p w14:paraId="00671955" w14:textId="77777777" w:rsidR="00B80184" w:rsidRPr="0079291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0E43929F" w14:textId="77777777" w:rsidR="00B80184" w:rsidRPr="00792913" w:rsidRDefault="00B80184" w:rsidP="008F2754">
            <w:pPr>
              <w:pStyle w:val="a1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15C8ED7" w14:textId="77777777" w:rsidR="00B80184" w:rsidRPr="005C319F" w:rsidRDefault="00B80184" w:rsidP="008F2754">
            <w:pPr>
              <w:pStyle w:val="a1"/>
              <w:rPr>
                <w:lang w:val="en-US"/>
              </w:rPr>
            </w:pPr>
            <w:r w:rsidRPr="005C319F">
              <w:t xml:space="preserve">Информация о </w:t>
            </w:r>
            <w:r>
              <w:t>сборнике</w:t>
            </w:r>
          </w:p>
        </w:tc>
      </w:tr>
      <w:tr w:rsidR="00B80184" w14:paraId="2A313E87" w14:textId="77777777" w:rsidTr="008F2754">
        <w:tc>
          <w:tcPr>
            <w:tcW w:w="1667" w:type="pct"/>
          </w:tcPr>
          <w:p w14:paraId="5599917D" w14:textId="77777777" w:rsidR="00B80184" w:rsidRPr="0079291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rPr>
                <w:lang w:val="en-US"/>
              </w:rPr>
              <w:t>NameOfConference</w:t>
            </w:r>
            <w:proofErr w:type="spellEnd"/>
          </w:p>
        </w:tc>
        <w:tc>
          <w:tcPr>
            <w:tcW w:w="1667" w:type="pct"/>
          </w:tcPr>
          <w:p w14:paraId="7F6F3BCD" w14:textId="77777777" w:rsidR="00B80184" w:rsidRDefault="00B80184" w:rsidP="008F2754">
            <w:pPr>
              <w:pStyle w:val="a1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9562E0B" w14:textId="77777777" w:rsidR="00B80184" w:rsidRDefault="00B80184" w:rsidP="008F2754">
            <w:pPr>
              <w:pStyle w:val="a1"/>
            </w:pPr>
            <w:r>
              <w:t>Название конференции</w:t>
            </w:r>
          </w:p>
        </w:tc>
      </w:tr>
      <w:tr w:rsidR="00B80184" w14:paraId="15CBF337" w14:textId="77777777" w:rsidTr="008F2754">
        <w:tc>
          <w:tcPr>
            <w:tcW w:w="1667" w:type="pct"/>
          </w:tcPr>
          <w:p w14:paraId="3E38956A" w14:textId="77777777" w:rsidR="00B80184" w:rsidRPr="0079291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Publisher</w:t>
            </w:r>
          </w:p>
        </w:tc>
        <w:tc>
          <w:tcPr>
            <w:tcW w:w="1667" w:type="pct"/>
          </w:tcPr>
          <w:p w14:paraId="1BC8CB37" w14:textId="77777777" w:rsidR="00B80184" w:rsidRDefault="00B80184" w:rsidP="008F2754">
            <w:pPr>
              <w:pStyle w:val="a1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0128D04E" w14:textId="77777777" w:rsidR="00B80184" w:rsidRDefault="00B80184" w:rsidP="008F2754">
            <w:pPr>
              <w:pStyle w:val="a1"/>
            </w:pPr>
            <w:r w:rsidRPr="005C319F">
              <w:t>Издательство</w:t>
            </w:r>
          </w:p>
        </w:tc>
      </w:tr>
      <w:tr w:rsidR="00B80184" w14:paraId="0BF44791" w14:textId="77777777" w:rsidTr="008F2754">
        <w:tc>
          <w:tcPr>
            <w:tcW w:w="5000" w:type="pct"/>
            <w:gridSpan w:val="3"/>
          </w:tcPr>
          <w:p w14:paraId="4C3E4545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B80184" w14:paraId="50582190" w14:textId="77777777" w:rsidTr="008F2754">
        <w:trPr>
          <w:trHeight w:val="708"/>
        </w:trPr>
        <w:tc>
          <w:tcPr>
            <w:tcW w:w="1667" w:type="pct"/>
          </w:tcPr>
          <w:p w14:paraId="356A393A" w14:textId="77777777" w:rsidR="00B80184" w:rsidRPr="009C037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t xml:space="preserve">Collection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47223EB6" w14:textId="77777777" w:rsidR="00B80184" w:rsidRPr="009C0373" w:rsidRDefault="00B80184" w:rsidP="008F2754">
            <w:pPr>
              <w:pStyle w:val="a1"/>
              <w:rPr>
                <w:lang w:val="en-US"/>
              </w:rPr>
            </w:pPr>
          </w:p>
        </w:tc>
        <w:tc>
          <w:tcPr>
            <w:tcW w:w="1666" w:type="pct"/>
          </w:tcPr>
          <w:p w14:paraId="07CCA164" w14:textId="77777777" w:rsidR="00B80184" w:rsidRDefault="00B80184" w:rsidP="008F2754">
            <w:pPr>
              <w:pStyle w:val="a1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  <w:tr w:rsidR="00B80184" w14:paraId="20D99388" w14:textId="77777777" w:rsidTr="008F2754">
        <w:trPr>
          <w:trHeight w:val="705"/>
        </w:trPr>
        <w:tc>
          <w:tcPr>
            <w:tcW w:w="1667" w:type="pct"/>
          </w:tcPr>
          <w:p w14:paraId="600C7FE8" w14:textId="099B13D7" w:rsidR="00B80184" w:rsidRPr="009C0373" w:rsidRDefault="00B80184" w:rsidP="003E5AE5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Collection </w:t>
            </w:r>
            <w:r>
              <w:rPr>
                <w:lang w:val="en-US"/>
              </w:rPr>
              <w:t xml:space="preserve">(string, string, string, string, </w:t>
            </w:r>
            <w:r w:rsidR="003E5AE5">
              <w:rPr>
                <w:lang w:val="en-US"/>
              </w:rPr>
              <w:t>int</w:t>
            </w:r>
            <w:r>
              <w:rPr>
                <w:lang w:val="en-US"/>
              </w:rPr>
              <w:t xml:space="preserve">, </w:t>
            </w:r>
            <w:r w:rsidR="003E5AE5">
              <w:rPr>
                <w:lang w:val="en-US"/>
              </w:rPr>
              <w:t>int</w:t>
            </w:r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5A93C504" w14:textId="77777777" w:rsidR="00B80184" w:rsidRPr="005C319F" w:rsidRDefault="00B80184" w:rsidP="008F2754">
            <w:pPr>
              <w:pStyle w:val="a1"/>
              <w:rPr>
                <w:lang w:val="en-US"/>
              </w:rPr>
            </w:pPr>
          </w:p>
        </w:tc>
        <w:tc>
          <w:tcPr>
            <w:tcW w:w="1666" w:type="pct"/>
          </w:tcPr>
          <w:p w14:paraId="71FA0D35" w14:textId="77777777" w:rsidR="00B80184" w:rsidRDefault="00B80184" w:rsidP="008F2754">
            <w:pPr>
              <w:pStyle w:val="a1"/>
            </w:pPr>
            <w:r w:rsidRPr="005C319F">
              <w:t>Конструктор класса</w:t>
            </w:r>
          </w:p>
        </w:tc>
      </w:tr>
    </w:tbl>
    <w:p w14:paraId="55FD83D3" w14:textId="77777777" w:rsidR="00B80184" w:rsidRDefault="00B80184" w:rsidP="00B80184">
      <w:pPr>
        <w:pStyle w:val="a"/>
      </w:pPr>
    </w:p>
    <w:p w14:paraId="79B71110" w14:textId="77777777" w:rsidR="00B80184" w:rsidRPr="00792913" w:rsidRDefault="00B80184" w:rsidP="00B80184">
      <w:pPr>
        <w:pStyle w:val="a"/>
        <w:jc w:val="right"/>
        <w:rPr>
          <w:lang w:val="en-US"/>
        </w:rPr>
      </w:pPr>
      <w:r>
        <w:t xml:space="preserve">Таблица 5.4. Описание класса </w:t>
      </w:r>
      <w:r w:rsidRPr="005C319F">
        <w:rPr>
          <w:lang w:val="en-US"/>
        </w:rPr>
        <w:t>Magazine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1E3E9B14" w14:textId="77777777" w:rsidTr="008F2754">
        <w:tc>
          <w:tcPr>
            <w:tcW w:w="1667" w:type="pct"/>
          </w:tcPr>
          <w:p w14:paraId="7F1683BA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1DC86C96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2CFA6D44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B80184" w14:paraId="6260D65D" w14:textId="77777777" w:rsidTr="008F2754">
        <w:tc>
          <w:tcPr>
            <w:tcW w:w="5000" w:type="pct"/>
            <w:gridSpan w:val="3"/>
          </w:tcPr>
          <w:p w14:paraId="62D00BC8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B80184" w14:paraId="5725AF7B" w14:textId="77777777" w:rsidTr="008F2754">
        <w:tc>
          <w:tcPr>
            <w:tcW w:w="5000" w:type="pct"/>
            <w:gridSpan w:val="3"/>
          </w:tcPr>
          <w:p w14:paraId="380C9E67" w14:textId="7B71673F" w:rsidR="00B80184" w:rsidRPr="005C319F" w:rsidRDefault="00B80184" w:rsidP="003E5AE5">
            <w:pPr>
              <w:pStyle w:val="a1"/>
              <w:rPr>
                <w:lang w:val="en-US"/>
              </w:rPr>
            </w:pPr>
            <w:r>
              <w:t xml:space="preserve">Описание </w:t>
            </w:r>
            <w:r w:rsidR="003E5AE5">
              <w:t>журнала</w:t>
            </w:r>
          </w:p>
        </w:tc>
      </w:tr>
      <w:tr w:rsidR="00B80184" w14:paraId="6BE01F5D" w14:textId="77777777" w:rsidTr="008F2754">
        <w:tc>
          <w:tcPr>
            <w:tcW w:w="5000" w:type="pct"/>
            <w:gridSpan w:val="3"/>
          </w:tcPr>
          <w:p w14:paraId="5BC9E842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B80184" w14:paraId="51B5700B" w14:textId="77777777" w:rsidTr="008F2754">
        <w:tc>
          <w:tcPr>
            <w:tcW w:w="1667" w:type="pct"/>
          </w:tcPr>
          <w:p w14:paraId="10202880" w14:textId="77777777" w:rsidR="00B80184" w:rsidRPr="0079291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3CBE77C3" w14:textId="77777777" w:rsidR="00B80184" w:rsidRPr="00792913" w:rsidRDefault="00B80184" w:rsidP="008F2754">
            <w:pPr>
              <w:pStyle w:val="a1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20555B2" w14:textId="77777777" w:rsidR="00B80184" w:rsidRDefault="00B80184" w:rsidP="008F2754">
            <w:pPr>
              <w:pStyle w:val="a1"/>
            </w:pPr>
            <w:r w:rsidRPr="005C319F">
              <w:t xml:space="preserve">Информация о </w:t>
            </w:r>
            <w:r>
              <w:t>журнале</w:t>
            </w:r>
          </w:p>
        </w:tc>
      </w:tr>
      <w:tr w:rsidR="00B80184" w14:paraId="119EEE49" w14:textId="77777777" w:rsidTr="008F2754">
        <w:tc>
          <w:tcPr>
            <w:tcW w:w="1667" w:type="pct"/>
          </w:tcPr>
          <w:p w14:paraId="389842DE" w14:textId="77777777" w:rsidR="00B80184" w:rsidRPr="0079291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Founder</w:t>
            </w:r>
          </w:p>
        </w:tc>
        <w:tc>
          <w:tcPr>
            <w:tcW w:w="1667" w:type="pct"/>
          </w:tcPr>
          <w:p w14:paraId="444A1591" w14:textId="77777777" w:rsidR="00B80184" w:rsidRDefault="00B80184" w:rsidP="008F2754">
            <w:pPr>
              <w:pStyle w:val="a1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92A2A20" w14:textId="77777777" w:rsidR="00B80184" w:rsidRDefault="00B80184" w:rsidP="008F2754">
            <w:pPr>
              <w:pStyle w:val="a1"/>
            </w:pPr>
            <w:r w:rsidRPr="005C319F">
              <w:t>Учредитель журнала</w:t>
            </w:r>
          </w:p>
        </w:tc>
      </w:tr>
      <w:tr w:rsidR="00B80184" w14:paraId="1FBCB66E" w14:textId="77777777" w:rsidTr="008F2754">
        <w:tc>
          <w:tcPr>
            <w:tcW w:w="1667" w:type="pct"/>
          </w:tcPr>
          <w:p w14:paraId="19282623" w14:textId="77777777" w:rsidR="00B80184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DB696F">
              <w:rPr>
                <w:lang w:val="en-US"/>
              </w:rPr>
              <w:t>MainEditor</w:t>
            </w:r>
            <w:proofErr w:type="spellEnd"/>
          </w:p>
        </w:tc>
        <w:tc>
          <w:tcPr>
            <w:tcW w:w="1667" w:type="pct"/>
          </w:tcPr>
          <w:p w14:paraId="344BC85C" w14:textId="77777777" w:rsidR="00B80184" w:rsidRPr="0070691B" w:rsidRDefault="00B80184" w:rsidP="008F2754">
            <w:pPr>
              <w:pStyle w:val="a1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A523B60" w14:textId="77777777" w:rsidR="00B80184" w:rsidRPr="00792913" w:rsidRDefault="00B80184" w:rsidP="008F2754">
            <w:pPr>
              <w:pStyle w:val="a1"/>
            </w:pPr>
            <w:r w:rsidRPr="00DB696F">
              <w:t>Главный редактор</w:t>
            </w:r>
          </w:p>
        </w:tc>
      </w:tr>
      <w:tr w:rsidR="00B80184" w14:paraId="20AB6DDE" w14:textId="77777777" w:rsidTr="008F2754">
        <w:tc>
          <w:tcPr>
            <w:tcW w:w="1667" w:type="pct"/>
          </w:tcPr>
          <w:p w14:paraId="25AF6AA9" w14:textId="77777777" w:rsidR="00B80184" w:rsidRDefault="00B80184" w:rsidP="008F2754">
            <w:pPr>
              <w:pStyle w:val="a1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559BA0EC" w14:textId="77777777" w:rsidR="00B80184" w:rsidRPr="0070691B" w:rsidRDefault="00B80184" w:rsidP="008F2754">
            <w:pPr>
              <w:pStyle w:val="a1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E795B2B" w14:textId="77777777" w:rsidR="00B80184" w:rsidRPr="005C319F" w:rsidRDefault="00B80184" w:rsidP="008F2754">
            <w:pPr>
              <w:pStyle w:val="a1"/>
            </w:pPr>
            <w:r w:rsidRPr="005C319F">
              <w:t xml:space="preserve">Тип </w:t>
            </w:r>
            <w:r>
              <w:t>журнала</w:t>
            </w:r>
          </w:p>
        </w:tc>
      </w:tr>
      <w:tr w:rsidR="00B80184" w14:paraId="5B6ED334" w14:textId="77777777" w:rsidTr="008F2754">
        <w:tc>
          <w:tcPr>
            <w:tcW w:w="5000" w:type="pct"/>
            <w:gridSpan w:val="3"/>
          </w:tcPr>
          <w:p w14:paraId="6BA2B10B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B80184" w14:paraId="235B25C7" w14:textId="77777777" w:rsidTr="008F2754">
        <w:trPr>
          <w:trHeight w:val="708"/>
        </w:trPr>
        <w:tc>
          <w:tcPr>
            <w:tcW w:w="1667" w:type="pct"/>
          </w:tcPr>
          <w:p w14:paraId="45A9546C" w14:textId="77777777" w:rsidR="00B80184" w:rsidRPr="009C037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t xml:space="preserve">Magazine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0C18879B" w14:textId="77777777" w:rsidR="00B80184" w:rsidRPr="009C0373" w:rsidRDefault="00B80184" w:rsidP="008F2754">
            <w:pPr>
              <w:pStyle w:val="a1"/>
              <w:rPr>
                <w:lang w:val="en-US"/>
              </w:rPr>
            </w:pPr>
          </w:p>
        </w:tc>
        <w:tc>
          <w:tcPr>
            <w:tcW w:w="1666" w:type="pct"/>
          </w:tcPr>
          <w:p w14:paraId="24170D04" w14:textId="77777777" w:rsidR="00B80184" w:rsidRDefault="00B80184" w:rsidP="008F2754">
            <w:pPr>
              <w:pStyle w:val="a1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  <w:tr w:rsidR="00B80184" w14:paraId="22D233A5" w14:textId="77777777" w:rsidTr="008F2754">
        <w:trPr>
          <w:trHeight w:val="705"/>
        </w:trPr>
        <w:tc>
          <w:tcPr>
            <w:tcW w:w="1667" w:type="pct"/>
          </w:tcPr>
          <w:p w14:paraId="7AC4F62B" w14:textId="379AD6E7" w:rsidR="00B80184" w:rsidRPr="009C0373" w:rsidRDefault="00B80184" w:rsidP="003E5AE5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Magazine </w:t>
            </w:r>
            <w:r>
              <w:rPr>
                <w:lang w:val="en-US"/>
              </w:rPr>
              <w:t xml:space="preserve">(string, string, string, string, string, </w:t>
            </w:r>
            <w:r w:rsidR="003E5AE5">
              <w:rPr>
                <w:lang w:val="en-US"/>
              </w:rPr>
              <w:t>int</w:t>
            </w:r>
            <w:r>
              <w:rPr>
                <w:lang w:val="en-US"/>
              </w:rPr>
              <w:t xml:space="preserve">, </w:t>
            </w:r>
            <w:r w:rsidR="003E5AE5">
              <w:rPr>
                <w:lang w:val="en-US"/>
              </w:rPr>
              <w:t>int</w:t>
            </w:r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7124B645" w14:textId="77777777" w:rsidR="00B80184" w:rsidRPr="005C319F" w:rsidRDefault="00B80184" w:rsidP="008F2754">
            <w:pPr>
              <w:pStyle w:val="a1"/>
              <w:rPr>
                <w:lang w:val="en-US"/>
              </w:rPr>
            </w:pPr>
          </w:p>
        </w:tc>
        <w:tc>
          <w:tcPr>
            <w:tcW w:w="1666" w:type="pct"/>
          </w:tcPr>
          <w:p w14:paraId="28716F93" w14:textId="77777777" w:rsidR="00B80184" w:rsidRDefault="00B80184" w:rsidP="008F2754">
            <w:pPr>
              <w:pStyle w:val="a1"/>
            </w:pPr>
            <w:r w:rsidRPr="005C319F">
              <w:t>Конструктор класса</w:t>
            </w:r>
          </w:p>
        </w:tc>
      </w:tr>
    </w:tbl>
    <w:p w14:paraId="7514013A" w14:textId="77777777" w:rsidR="00B80184" w:rsidRDefault="00B80184" w:rsidP="00B80184">
      <w:pPr>
        <w:pStyle w:val="a"/>
      </w:pPr>
    </w:p>
    <w:p w14:paraId="1B80086E" w14:textId="77777777" w:rsidR="00B80184" w:rsidRPr="00792913" w:rsidRDefault="00B80184" w:rsidP="00B80184">
      <w:pPr>
        <w:pStyle w:val="a"/>
        <w:jc w:val="right"/>
        <w:rPr>
          <w:lang w:val="en-US"/>
        </w:rPr>
      </w:pPr>
      <w:r>
        <w:t xml:space="preserve">Таблица 5.5. Описание класса </w:t>
      </w:r>
      <w:r w:rsidRPr="003D7C7B">
        <w:rPr>
          <w:lang w:val="en-US"/>
        </w:rPr>
        <w:t>Thesis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13A8D145" w14:textId="77777777" w:rsidTr="008F2754">
        <w:tc>
          <w:tcPr>
            <w:tcW w:w="1667" w:type="pct"/>
          </w:tcPr>
          <w:p w14:paraId="19D02F44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62B20C3B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638C2D0A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B80184" w14:paraId="615F03F0" w14:textId="77777777" w:rsidTr="008F2754">
        <w:tc>
          <w:tcPr>
            <w:tcW w:w="5000" w:type="pct"/>
            <w:gridSpan w:val="3"/>
          </w:tcPr>
          <w:p w14:paraId="4E71087A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B80184" w14:paraId="14B67725" w14:textId="77777777" w:rsidTr="008F2754">
        <w:tc>
          <w:tcPr>
            <w:tcW w:w="5000" w:type="pct"/>
            <w:gridSpan w:val="3"/>
          </w:tcPr>
          <w:p w14:paraId="1527034E" w14:textId="17912B2A" w:rsidR="00B80184" w:rsidRPr="005C319F" w:rsidRDefault="00B80184" w:rsidP="003E5AE5">
            <w:pPr>
              <w:pStyle w:val="a1"/>
              <w:rPr>
                <w:lang w:val="en-US"/>
              </w:rPr>
            </w:pPr>
            <w:r>
              <w:t xml:space="preserve">Описание </w:t>
            </w:r>
            <w:r w:rsidR="003E5AE5">
              <w:t>диссертации</w:t>
            </w:r>
          </w:p>
        </w:tc>
      </w:tr>
      <w:tr w:rsidR="00B80184" w14:paraId="677C458B" w14:textId="77777777" w:rsidTr="008F2754">
        <w:tc>
          <w:tcPr>
            <w:tcW w:w="5000" w:type="pct"/>
            <w:gridSpan w:val="3"/>
          </w:tcPr>
          <w:p w14:paraId="37057592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B80184" w14:paraId="74853F10" w14:textId="77777777" w:rsidTr="008F2754">
        <w:tc>
          <w:tcPr>
            <w:tcW w:w="1667" w:type="pct"/>
          </w:tcPr>
          <w:p w14:paraId="2584C7BB" w14:textId="77777777" w:rsidR="00B80184" w:rsidRPr="0079291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71EF096D" w14:textId="77777777" w:rsidR="00B80184" w:rsidRPr="00792913" w:rsidRDefault="00B80184" w:rsidP="008F2754">
            <w:pPr>
              <w:pStyle w:val="a1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A499926" w14:textId="77777777" w:rsidR="00B80184" w:rsidRDefault="00B80184" w:rsidP="008F2754">
            <w:pPr>
              <w:pStyle w:val="a1"/>
            </w:pPr>
            <w:r w:rsidRPr="005C319F">
              <w:t xml:space="preserve">Информация о </w:t>
            </w:r>
            <w:r w:rsidRPr="003D7C7B">
              <w:t>диссертации</w:t>
            </w:r>
          </w:p>
        </w:tc>
      </w:tr>
      <w:tr w:rsidR="00B80184" w14:paraId="4A777322" w14:textId="77777777" w:rsidTr="008F2754">
        <w:tc>
          <w:tcPr>
            <w:tcW w:w="1667" w:type="pct"/>
          </w:tcPr>
          <w:p w14:paraId="71D59D6B" w14:textId="77777777" w:rsidR="00B80184" w:rsidRPr="0079291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Author</w:t>
            </w:r>
          </w:p>
        </w:tc>
        <w:tc>
          <w:tcPr>
            <w:tcW w:w="1667" w:type="pct"/>
          </w:tcPr>
          <w:p w14:paraId="2B050137" w14:textId="77777777" w:rsidR="00B80184" w:rsidRDefault="00B80184" w:rsidP="008F2754">
            <w:pPr>
              <w:pStyle w:val="a1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A0C71D2" w14:textId="77777777" w:rsidR="00B80184" w:rsidRDefault="00B80184" w:rsidP="008F2754">
            <w:pPr>
              <w:pStyle w:val="a1"/>
            </w:pPr>
            <w:r>
              <w:t>А</w:t>
            </w:r>
            <w:r w:rsidRPr="005C319F">
              <w:t>втор</w:t>
            </w:r>
          </w:p>
        </w:tc>
      </w:tr>
      <w:tr w:rsidR="00B80184" w14:paraId="70087F90" w14:textId="77777777" w:rsidTr="008F2754">
        <w:tc>
          <w:tcPr>
            <w:tcW w:w="1667" w:type="pct"/>
          </w:tcPr>
          <w:p w14:paraId="6388C447" w14:textId="77777777" w:rsidR="00B80184" w:rsidRPr="0079291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University</w:t>
            </w:r>
          </w:p>
        </w:tc>
        <w:tc>
          <w:tcPr>
            <w:tcW w:w="1667" w:type="pct"/>
          </w:tcPr>
          <w:p w14:paraId="10DECB56" w14:textId="77777777" w:rsidR="00B80184" w:rsidRDefault="00B80184" w:rsidP="008F2754">
            <w:pPr>
              <w:pStyle w:val="a1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E2B592A" w14:textId="77777777" w:rsidR="00B80184" w:rsidRDefault="00B80184" w:rsidP="008F2754">
            <w:pPr>
              <w:pStyle w:val="a1"/>
            </w:pPr>
            <w:r w:rsidRPr="003D7C7B">
              <w:t>Университет</w:t>
            </w:r>
          </w:p>
        </w:tc>
      </w:tr>
      <w:tr w:rsidR="00B80184" w14:paraId="7A23DFEF" w14:textId="77777777" w:rsidTr="008F2754">
        <w:tc>
          <w:tcPr>
            <w:tcW w:w="1667" w:type="pct"/>
          </w:tcPr>
          <w:p w14:paraId="1112B951" w14:textId="77777777" w:rsidR="00B80184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Specialization</w:t>
            </w:r>
          </w:p>
        </w:tc>
        <w:tc>
          <w:tcPr>
            <w:tcW w:w="1667" w:type="pct"/>
          </w:tcPr>
          <w:p w14:paraId="165C1199" w14:textId="77777777" w:rsidR="00B80184" w:rsidRPr="0070691B" w:rsidRDefault="00B80184" w:rsidP="008F2754">
            <w:pPr>
              <w:pStyle w:val="a1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51BE4C2" w14:textId="77777777" w:rsidR="00B80184" w:rsidRPr="00792913" w:rsidRDefault="00B80184" w:rsidP="008F2754">
            <w:pPr>
              <w:pStyle w:val="a1"/>
            </w:pPr>
            <w:r w:rsidRPr="005C319F">
              <w:t>С</w:t>
            </w:r>
            <w:r>
              <w:t>пециализация диссертации</w:t>
            </w:r>
          </w:p>
        </w:tc>
      </w:tr>
      <w:tr w:rsidR="00B80184" w14:paraId="71A7EDB1" w14:textId="77777777" w:rsidTr="008F2754">
        <w:tc>
          <w:tcPr>
            <w:tcW w:w="1667" w:type="pct"/>
          </w:tcPr>
          <w:p w14:paraId="4D52BE86" w14:textId="77777777" w:rsidR="00B80184" w:rsidRDefault="00B80184" w:rsidP="008F2754">
            <w:pPr>
              <w:pStyle w:val="a1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7A63E754" w14:textId="77777777" w:rsidR="00B80184" w:rsidRPr="0070691B" w:rsidRDefault="00B80184" w:rsidP="008F2754">
            <w:pPr>
              <w:pStyle w:val="a1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5AE7ABF" w14:textId="77777777" w:rsidR="00B80184" w:rsidRPr="005C319F" w:rsidRDefault="00B80184" w:rsidP="008F2754">
            <w:pPr>
              <w:pStyle w:val="a1"/>
            </w:pPr>
            <w:r w:rsidRPr="005C319F">
              <w:t xml:space="preserve">Тип </w:t>
            </w:r>
            <w:r>
              <w:t>диссертации</w:t>
            </w:r>
          </w:p>
        </w:tc>
      </w:tr>
      <w:tr w:rsidR="00B80184" w14:paraId="5C693544" w14:textId="77777777" w:rsidTr="008F2754">
        <w:tc>
          <w:tcPr>
            <w:tcW w:w="5000" w:type="pct"/>
            <w:gridSpan w:val="3"/>
          </w:tcPr>
          <w:p w14:paraId="52568640" w14:textId="77777777" w:rsidR="00B80184" w:rsidRPr="00792913" w:rsidRDefault="00B80184" w:rsidP="008F2754">
            <w:pPr>
              <w:pStyle w:val="a1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B80184" w14:paraId="1E01F6B3" w14:textId="77777777" w:rsidTr="008F2754">
        <w:trPr>
          <w:trHeight w:val="708"/>
        </w:trPr>
        <w:tc>
          <w:tcPr>
            <w:tcW w:w="1667" w:type="pct"/>
          </w:tcPr>
          <w:p w14:paraId="4B2D60BF" w14:textId="77777777" w:rsidR="00B80184" w:rsidRPr="009C0373" w:rsidRDefault="00B80184" w:rsidP="008F2754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3D7C7B">
              <w:t>Thesis</w:t>
            </w:r>
            <w:proofErr w:type="spellEnd"/>
            <w:r w:rsidRPr="005C319F">
              <w:t xml:space="preserve">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26E56092" w14:textId="77777777" w:rsidR="00B80184" w:rsidRPr="009C0373" w:rsidRDefault="00B80184" w:rsidP="008F2754">
            <w:pPr>
              <w:pStyle w:val="a1"/>
              <w:rPr>
                <w:lang w:val="en-US"/>
              </w:rPr>
            </w:pPr>
          </w:p>
        </w:tc>
        <w:tc>
          <w:tcPr>
            <w:tcW w:w="1666" w:type="pct"/>
          </w:tcPr>
          <w:p w14:paraId="48B68B11" w14:textId="77777777" w:rsidR="00B80184" w:rsidRDefault="00B80184" w:rsidP="008F2754">
            <w:pPr>
              <w:pStyle w:val="a1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</w:tbl>
    <w:p w14:paraId="04ED4D70" w14:textId="77777777" w:rsidR="003E5AE5" w:rsidRDefault="003E5AE5" w:rsidP="00B80184">
      <w:pPr>
        <w:jc w:val="right"/>
      </w:pPr>
    </w:p>
    <w:p w14:paraId="4C61FD9B" w14:textId="373199FD" w:rsidR="00B80184" w:rsidRDefault="00B80184" w:rsidP="00B80184">
      <w:pPr>
        <w:jc w:val="right"/>
      </w:pPr>
      <w:r>
        <w:lastRenderedPageBreak/>
        <w:t>Окончание таблицы 5.5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B80184" w14:paraId="744997A0" w14:textId="77777777" w:rsidTr="008F2754">
        <w:trPr>
          <w:trHeight w:val="705"/>
        </w:trPr>
        <w:tc>
          <w:tcPr>
            <w:tcW w:w="1667" w:type="pct"/>
          </w:tcPr>
          <w:p w14:paraId="664AEF35" w14:textId="54B7798A" w:rsidR="00B80184" w:rsidRPr="009C0373" w:rsidRDefault="00B80184" w:rsidP="003E5AE5">
            <w:pPr>
              <w:pStyle w:val="a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Thesis</w:t>
            </w:r>
            <w:r w:rsidRPr="005C319F">
              <w:rPr>
                <w:lang w:val="en-US"/>
              </w:rPr>
              <w:t xml:space="preserve"> </w:t>
            </w:r>
            <w:r>
              <w:rPr>
                <w:lang w:val="en-US"/>
              </w:rPr>
              <w:t>(string, string, string,</w:t>
            </w:r>
            <w:r w:rsidR="003E5AE5">
              <w:rPr>
                <w:lang w:val="en-US"/>
              </w:rPr>
              <w:t xml:space="preserve"> string, string, int, int</w:t>
            </w:r>
            <w:r>
              <w:rPr>
                <w:lang w:val="en-US"/>
              </w:rPr>
              <w:t>)</w:t>
            </w:r>
          </w:p>
        </w:tc>
        <w:tc>
          <w:tcPr>
            <w:tcW w:w="1667" w:type="pct"/>
          </w:tcPr>
          <w:p w14:paraId="63C7C487" w14:textId="77777777" w:rsidR="00B80184" w:rsidRPr="003D7C7B" w:rsidRDefault="00B80184" w:rsidP="008F2754">
            <w:pPr>
              <w:pStyle w:val="a1"/>
              <w:rPr>
                <w:lang w:val="en-US"/>
              </w:rPr>
            </w:pPr>
          </w:p>
        </w:tc>
        <w:tc>
          <w:tcPr>
            <w:tcW w:w="1666" w:type="pct"/>
          </w:tcPr>
          <w:p w14:paraId="01CB6E0D" w14:textId="77777777" w:rsidR="00B80184" w:rsidRDefault="00B80184" w:rsidP="008F2754">
            <w:pPr>
              <w:pStyle w:val="a1"/>
            </w:pPr>
            <w:r w:rsidRPr="005C319F">
              <w:t>Конструктор класса</w:t>
            </w:r>
          </w:p>
        </w:tc>
      </w:tr>
    </w:tbl>
    <w:p w14:paraId="464ACA17" w14:textId="77777777" w:rsidR="00B80184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3E37B397" w14:textId="77777777" w:rsidR="00B80184" w:rsidRPr="00F47293" w:rsidRDefault="00B80184" w:rsidP="00B80184">
      <w:pPr>
        <w:pStyle w:val="1"/>
        <w:rPr>
          <w:lang w:val="en-US"/>
        </w:rPr>
      </w:pPr>
      <w:bookmarkStart w:id="21" w:name="_Toc105074125"/>
      <w:r>
        <w:lastRenderedPageBreak/>
        <w:t xml:space="preserve">6 Дерево ветвлений </w:t>
      </w:r>
      <w:r>
        <w:rPr>
          <w:lang w:val="en-US"/>
        </w:rPr>
        <w:t>git</w:t>
      </w:r>
      <w:bookmarkEnd w:id="21"/>
    </w:p>
    <w:p w14:paraId="79F17C85" w14:textId="77777777" w:rsidR="00B80184" w:rsidRDefault="00B80184" w:rsidP="00B80184">
      <w:pPr>
        <w:pStyle w:val="a"/>
      </w:pPr>
      <w:r>
        <w:t xml:space="preserve">Дерево ветвлений </w:t>
      </w:r>
      <w:r>
        <w:rPr>
          <w:lang w:val="en-US"/>
        </w:rPr>
        <w:t>git</w:t>
      </w:r>
      <w:r>
        <w:t xml:space="preserve"> представлено на рисунке 6.1. </w:t>
      </w:r>
    </w:p>
    <w:p w14:paraId="40430442" w14:textId="0C400FE3" w:rsidR="00B80184" w:rsidRDefault="00B94D32" w:rsidP="00B94D32">
      <w:pPr>
        <w:pStyle w:val="a"/>
        <w:ind w:firstLine="0"/>
        <w:jc w:val="center"/>
      </w:pPr>
      <w:r w:rsidRPr="00B94D32">
        <w:rPr>
          <w:noProof/>
          <w:lang w:eastAsia="ru-RU"/>
        </w:rPr>
        <w:drawing>
          <wp:inline distT="0" distB="0" distL="0" distR="0" wp14:anchorId="107157A7" wp14:editId="22D1A821">
            <wp:extent cx="5940425" cy="4149090"/>
            <wp:effectExtent l="0" t="0" r="3175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49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94D32">
        <w:rPr>
          <w:noProof/>
          <w:lang w:eastAsia="ru-RU"/>
        </w:rPr>
        <w:drawing>
          <wp:inline distT="0" distB="0" distL="0" distR="0" wp14:anchorId="10AE2806" wp14:editId="029E9DFA">
            <wp:extent cx="5551473" cy="59817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t="16832"/>
                    <a:stretch/>
                  </pic:blipFill>
                  <pic:spPr bwMode="auto">
                    <a:xfrm>
                      <a:off x="0" y="0"/>
                      <a:ext cx="5643516" cy="6080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074140" w14:textId="77777777" w:rsidR="00B80184" w:rsidRPr="00490841" w:rsidRDefault="00B80184" w:rsidP="00B80184">
      <w:pPr>
        <w:pStyle w:val="a"/>
        <w:jc w:val="center"/>
      </w:pPr>
      <w:r>
        <w:t xml:space="preserve">Рисунок 6.1. Дерево ветвлений </w:t>
      </w:r>
      <w:r>
        <w:rPr>
          <w:lang w:val="en-US"/>
        </w:rPr>
        <w:t>git</w:t>
      </w:r>
    </w:p>
    <w:p w14:paraId="3F5F15F5" w14:textId="77777777" w:rsidR="00B80184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48A11E3C" w14:textId="725DB6EF" w:rsidR="008F2754" w:rsidRPr="009239E3" w:rsidRDefault="009239E3" w:rsidP="008F2754">
      <w:pPr>
        <w:ind w:firstLine="709"/>
        <w:outlineLvl w:val="1"/>
        <w:rPr>
          <w:rFonts w:cs="Times New Roman"/>
          <w:b/>
          <w:bCs/>
          <w:szCs w:val="28"/>
        </w:rPr>
      </w:pPr>
      <w:bookmarkStart w:id="22" w:name="_Toc74829068"/>
      <w:bookmarkStart w:id="23" w:name="_Toc74956677"/>
      <w:bookmarkStart w:id="24" w:name="_Toc105074126"/>
      <w:r w:rsidRPr="009239E3">
        <w:rPr>
          <w:rFonts w:cs="Times New Roman"/>
          <w:b/>
          <w:bCs/>
          <w:szCs w:val="28"/>
        </w:rPr>
        <w:lastRenderedPageBreak/>
        <w:t xml:space="preserve">7. </w:t>
      </w:r>
      <w:r w:rsidR="008F2754" w:rsidRPr="009239E3">
        <w:rPr>
          <w:rStyle w:val="Heading1Char"/>
          <w:rFonts w:ascii="Times New Roman" w:hAnsi="Times New Roman" w:cs="Times New Roman"/>
          <w:b/>
          <w:color w:val="auto"/>
          <w:sz w:val="28"/>
          <w:szCs w:val="28"/>
        </w:rPr>
        <w:t>Функциональное тестирование программы</w:t>
      </w:r>
      <w:bookmarkEnd w:id="22"/>
      <w:bookmarkEnd w:id="23"/>
      <w:bookmarkEnd w:id="24"/>
    </w:p>
    <w:p w14:paraId="6811CC05" w14:textId="02258592" w:rsidR="008F2754" w:rsidRPr="008F2754" w:rsidRDefault="008F2754" w:rsidP="008F2754">
      <w:pPr>
        <w:ind w:firstLine="709"/>
      </w:pPr>
      <w:r>
        <w:t>Графический интерфейс пользователя представлен на рисунке 7.</w:t>
      </w:r>
      <w:r w:rsidRPr="008F2754">
        <w:t>1.</w:t>
      </w:r>
    </w:p>
    <w:p w14:paraId="0DCCCF0F" w14:textId="0D8F43BA" w:rsidR="008F2754" w:rsidRDefault="008F2754" w:rsidP="008F2754">
      <w:pPr>
        <w:jc w:val="center"/>
      </w:pPr>
      <w:r w:rsidRPr="008F2754">
        <w:rPr>
          <w:noProof/>
          <w:lang w:eastAsia="ru-RU"/>
        </w:rPr>
        <w:drawing>
          <wp:inline distT="0" distB="0" distL="0" distR="0" wp14:anchorId="4C25E2A1" wp14:editId="4C3AF754">
            <wp:extent cx="3299460" cy="2745023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310032" cy="27538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3033DE" w14:textId="51800F31" w:rsidR="008F2754" w:rsidRDefault="008F2754" w:rsidP="008F2754">
      <w:pPr>
        <w:jc w:val="center"/>
      </w:pPr>
      <w:r>
        <w:t>Рисунок 7.1 – Графический интерфейс пользователя</w:t>
      </w:r>
    </w:p>
    <w:p w14:paraId="518866F1" w14:textId="68D0B97B" w:rsidR="008F2754" w:rsidRPr="00DA646D" w:rsidRDefault="008F2754" w:rsidP="008F2754">
      <w:pPr>
        <w:ind w:firstLine="709"/>
        <w:rPr>
          <w:b/>
          <w:bCs/>
        </w:rPr>
      </w:pPr>
      <w:r>
        <w:rPr>
          <w:b/>
          <w:bCs/>
        </w:rPr>
        <w:t>7</w:t>
      </w:r>
      <w:r w:rsidRPr="00DA646D">
        <w:rPr>
          <w:b/>
          <w:bCs/>
        </w:rPr>
        <w:t>.1 Тестовый случай «Добавить элемент»</w:t>
      </w:r>
    </w:p>
    <w:p w14:paraId="78E21AD1" w14:textId="4EFAA10C" w:rsidR="008F2754" w:rsidRDefault="008F2754" w:rsidP="008F2754">
      <w:pPr>
        <w:ind w:firstLine="709"/>
      </w:pPr>
      <w:r>
        <w:t>Для добавления элемента необходимо вызвать соответствующее окно путём нажатия вкладки меню «</w:t>
      </w:r>
      <w:r>
        <w:rPr>
          <w:lang w:val="en-US"/>
        </w:rPr>
        <w:t>Edit</w:t>
      </w:r>
      <w:r>
        <w:t>»</w:t>
      </w:r>
      <w:r>
        <w:rPr>
          <w:lang w:val="en-US"/>
        </w:rPr>
        <w:t xml:space="preserve">, </w:t>
      </w:r>
      <w:r>
        <w:t>затем необходимо выбрать «</w:t>
      </w:r>
      <w:r>
        <w:rPr>
          <w:lang w:val="en-US"/>
        </w:rPr>
        <w:t>Add object</w:t>
      </w:r>
      <w:r>
        <w:t>» (рисунок 7.1).</w:t>
      </w:r>
    </w:p>
    <w:p w14:paraId="152BC57B" w14:textId="6E450EB5" w:rsidR="008F2754" w:rsidRDefault="008F2754" w:rsidP="008F2754">
      <w:pPr>
        <w:jc w:val="center"/>
      </w:pPr>
      <w:r w:rsidRPr="008F2754">
        <w:rPr>
          <w:noProof/>
          <w:lang w:eastAsia="ru-RU"/>
        </w:rPr>
        <w:drawing>
          <wp:inline distT="0" distB="0" distL="0" distR="0" wp14:anchorId="6A522AA4" wp14:editId="41C851E9">
            <wp:extent cx="1897380" cy="2949132"/>
            <wp:effectExtent l="0" t="0" r="7620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898719" cy="2951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43B568" w14:textId="21AA71D8" w:rsidR="008F2754" w:rsidRDefault="008F2754" w:rsidP="008F2754">
      <w:pPr>
        <w:jc w:val="center"/>
      </w:pPr>
      <w:r>
        <w:t>Рисунок 7.1 – Форма для добавления элемента</w:t>
      </w:r>
    </w:p>
    <w:p w14:paraId="7F9339AF" w14:textId="4EA3A861" w:rsidR="008F2754" w:rsidRDefault="008F2754" w:rsidP="008F2754">
      <w:pPr>
        <w:ind w:firstLine="709"/>
      </w:pPr>
      <w:r>
        <w:lastRenderedPageBreak/>
        <w:t>Параметры любого из выбранного издания (книга, журнал, сборник, диссертация) можно ввести, выбрав соответствующий тип издания в выпадающем меню.</w:t>
      </w:r>
    </w:p>
    <w:p w14:paraId="4E18E5C9" w14:textId="256F43CD" w:rsidR="008F2754" w:rsidRDefault="008F2754" w:rsidP="008F2754">
      <w:pPr>
        <w:ind w:firstLine="709"/>
      </w:pPr>
      <w:r>
        <w:t>После ввода данных необходимо нажать кнопку «Ок», элемент появится в таблице главной формы (рисунки 7.2 и 7.3).</w:t>
      </w:r>
    </w:p>
    <w:p w14:paraId="2C34298F" w14:textId="3AFE1A89" w:rsidR="008F2754" w:rsidRDefault="008F2754" w:rsidP="008F2754">
      <w:pPr>
        <w:jc w:val="center"/>
      </w:pPr>
      <w:r w:rsidRPr="008F2754">
        <w:rPr>
          <w:noProof/>
          <w:lang w:eastAsia="ru-RU"/>
        </w:rPr>
        <w:drawing>
          <wp:inline distT="0" distB="0" distL="0" distR="0" wp14:anchorId="414CD2C9" wp14:editId="04C68E85">
            <wp:extent cx="1790700" cy="2755688"/>
            <wp:effectExtent l="0" t="0" r="0" b="698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794088" cy="2760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2B2F1C" w14:textId="1715D420" w:rsidR="008F2754" w:rsidRDefault="008F2754" w:rsidP="008F2754">
      <w:pPr>
        <w:jc w:val="center"/>
      </w:pPr>
      <w:r>
        <w:t>Рисунок 7.2 – Заполнение полей</w:t>
      </w:r>
    </w:p>
    <w:p w14:paraId="3708AC16" w14:textId="321B99A7" w:rsidR="008F2754" w:rsidRDefault="008F2754" w:rsidP="008F2754">
      <w:pPr>
        <w:jc w:val="center"/>
      </w:pPr>
      <w:r w:rsidRPr="008F2754">
        <w:rPr>
          <w:noProof/>
          <w:lang w:eastAsia="ru-RU"/>
        </w:rPr>
        <w:drawing>
          <wp:inline distT="0" distB="0" distL="0" distR="0" wp14:anchorId="67E267A5" wp14:editId="6481E891">
            <wp:extent cx="5940425" cy="1680845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8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BEA1D4" w14:textId="73C2048B" w:rsidR="008F2754" w:rsidRDefault="008F2754" w:rsidP="008F2754">
      <w:pPr>
        <w:jc w:val="center"/>
      </w:pPr>
      <w:r>
        <w:t>Рисунок 7.3 – Успешное добавление нового элемента</w:t>
      </w:r>
    </w:p>
    <w:p w14:paraId="01E6DE1E" w14:textId="40CC0CEA" w:rsidR="008F2754" w:rsidRPr="005472B4" w:rsidRDefault="008F2754" w:rsidP="008F2754">
      <w:pPr>
        <w:ind w:firstLine="709"/>
      </w:pPr>
      <w:r>
        <w:t>В программе предусмотрена система обработки некорректного ввода данных пользователем. Например, при попытке ввести число вне заранее определенного диапазона, появится соответствующее сообщение об ошибке (рисунок 7.4).</w:t>
      </w:r>
    </w:p>
    <w:p w14:paraId="10E3CCC3" w14:textId="77777777" w:rsidR="008F2754" w:rsidRDefault="008F2754" w:rsidP="008F2754"/>
    <w:p w14:paraId="0E332099" w14:textId="4EAEC075" w:rsidR="008F2754" w:rsidRDefault="008F2754" w:rsidP="008F2754">
      <w:pPr>
        <w:jc w:val="center"/>
      </w:pPr>
      <w:r w:rsidRPr="008F2754">
        <w:rPr>
          <w:noProof/>
          <w:lang w:eastAsia="ru-RU"/>
        </w:rPr>
        <w:lastRenderedPageBreak/>
        <w:drawing>
          <wp:inline distT="0" distB="0" distL="0" distR="0" wp14:anchorId="211A2FD5" wp14:editId="3798C3D7">
            <wp:extent cx="1851660" cy="3231120"/>
            <wp:effectExtent l="0" t="0" r="0" b="762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852665" cy="3232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64A33" w14:textId="5DB0E558" w:rsidR="008F2754" w:rsidRDefault="004339CB" w:rsidP="008F2754">
      <w:pPr>
        <w:jc w:val="center"/>
      </w:pPr>
      <w:r>
        <w:t>Рисунок 7.4</w:t>
      </w:r>
      <w:r w:rsidR="008F2754">
        <w:t xml:space="preserve"> – Некорректный ввод (выход за пределы допустимых значений)</w:t>
      </w:r>
    </w:p>
    <w:p w14:paraId="24CDBA24" w14:textId="5C22C232" w:rsidR="008F2754" w:rsidRPr="00D819DC" w:rsidRDefault="004339CB" w:rsidP="008F2754">
      <w:pPr>
        <w:ind w:firstLine="709"/>
        <w:rPr>
          <w:b/>
          <w:bCs/>
        </w:rPr>
      </w:pPr>
      <w:r>
        <w:rPr>
          <w:b/>
          <w:bCs/>
        </w:rPr>
        <w:t>7.2</w:t>
      </w:r>
      <w:r w:rsidR="008F2754" w:rsidRPr="00D819DC">
        <w:rPr>
          <w:b/>
          <w:bCs/>
        </w:rPr>
        <w:t xml:space="preserve"> Тестовый случай «Удалить элемент»</w:t>
      </w:r>
    </w:p>
    <w:p w14:paraId="036ABCD7" w14:textId="12A4C1B7" w:rsidR="008F2754" w:rsidRDefault="008F2754" w:rsidP="008F2754">
      <w:pPr>
        <w:ind w:firstLine="709"/>
      </w:pPr>
      <w:r>
        <w:t xml:space="preserve">Для удаления одного или нескольких элементов необходимо выбрать их в таблице и нажать на </w:t>
      </w:r>
      <w:r w:rsidR="004339CB">
        <w:t>вкладку</w:t>
      </w:r>
      <w:r>
        <w:t xml:space="preserve"> «</w:t>
      </w:r>
      <w:r w:rsidR="004339CB">
        <w:rPr>
          <w:lang w:val="en-US"/>
        </w:rPr>
        <w:t>Edit</w:t>
      </w:r>
      <w:r>
        <w:t>»</w:t>
      </w:r>
      <w:r w:rsidR="004339CB" w:rsidRPr="004339CB">
        <w:t xml:space="preserve">, </w:t>
      </w:r>
      <w:r w:rsidR="004339CB">
        <w:t>после чего выбрать «</w:t>
      </w:r>
      <w:r w:rsidR="004339CB">
        <w:rPr>
          <w:lang w:val="en-US"/>
        </w:rPr>
        <w:t>Delete</w:t>
      </w:r>
      <w:r w:rsidR="004339CB" w:rsidRPr="004339CB">
        <w:t xml:space="preserve"> </w:t>
      </w:r>
      <w:r w:rsidR="004339CB">
        <w:rPr>
          <w:lang w:val="en-US"/>
        </w:rPr>
        <w:t>object</w:t>
      </w:r>
      <w:r w:rsidR="004339CB">
        <w:t>»</w:t>
      </w:r>
      <w:r>
        <w:t xml:space="preserve"> (рисунки </w:t>
      </w:r>
      <w:r w:rsidR="004339CB">
        <w:t>7.5</w:t>
      </w:r>
      <w:r>
        <w:t xml:space="preserve"> и </w:t>
      </w:r>
      <w:r w:rsidR="004339CB">
        <w:t>7.6</w:t>
      </w:r>
      <w:r>
        <w:t>).</w:t>
      </w:r>
    </w:p>
    <w:p w14:paraId="658E39B0" w14:textId="043766ED" w:rsidR="008F2754" w:rsidRDefault="004339CB" w:rsidP="008F2754">
      <w:pPr>
        <w:jc w:val="center"/>
      </w:pPr>
      <w:r w:rsidRPr="004339CB">
        <w:rPr>
          <w:noProof/>
          <w:lang w:eastAsia="ru-RU"/>
        </w:rPr>
        <w:drawing>
          <wp:inline distT="0" distB="0" distL="0" distR="0" wp14:anchorId="5C7448A5" wp14:editId="2924B60A">
            <wp:extent cx="3747465" cy="1303020"/>
            <wp:effectExtent l="0" t="0" r="571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b="10588"/>
                    <a:stretch/>
                  </pic:blipFill>
                  <pic:spPr bwMode="auto">
                    <a:xfrm>
                      <a:off x="0" y="0"/>
                      <a:ext cx="3763485" cy="13085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15F4AA" w14:textId="013B79BF" w:rsidR="008F2754" w:rsidRDefault="008F2754" w:rsidP="004339CB">
      <w:pPr>
        <w:jc w:val="center"/>
      </w:pPr>
      <w:r>
        <w:t xml:space="preserve">Рисунок </w:t>
      </w:r>
      <w:r w:rsidR="004339CB">
        <w:t>7.5 – Выбор элемента</w:t>
      </w:r>
    </w:p>
    <w:p w14:paraId="5857E7A3" w14:textId="22216116" w:rsidR="008F2754" w:rsidRDefault="004339CB" w:rsidP="008F2754">
      <w:pPr>
        <w:jc w:val="center"/>
      </w:pPr>
      <w:r w:rsidRPr="004339CB">
        <w:rPr>
          <w:noProof/>
          <w:lang w:eastAsia="ru-RU"/>
        </w:rPr>
        <w:drawing>
          <wp:inline distT="0" distB="0" distL="0" distR="0" wp14:anchorId="75965E08" wp14:editId="5E670450">
            <wp:extent cx="3893820" cy="916952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927083" cy="924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5E35CD" w14:textId="1AE8CE6A" w:rsidR="008F2754" w:rsidRDefault="008F2754" w:rsidP="008F2754">
      <w:pPr>
        <w:jc w:val="center"/>
      </w:pPr>
      <w:r>
        <w:t xml:space="preserve">Рисунок </w:t>
      </w:r>
      <w:r w:rsidR="004339CB">
        <w:t>7.6 – Результат</w:t>
      </w:r>
    </w:p>
    <w:p w14:paraId="1D89D0FE" w14:textId="24CD74F5" w:rsidR="008F2754" w:rsidRPr="00D819DC" w:rsidRDefault="004339CB" w:rsidP="008F2754">
      <w:pPr>
        <w:ind w:firstLine="709"/>
        <w:rPr>
          <w:b/>
          <w:bCs/>
        </w:rPr>
      </w:pPr>
      <w:r>
        <w:rPr>
          <w:b/>
          <w:bCs/>
        </w:rPr>
        <w:t>7</w:t>
      </w:r>
      <w:r w:rsidR="008F2754" w:rsidRPr="00D819DC">
        <w:rPr>
          <w:b/>
          <w:bCs/>
        </w:rPr>
        <w:t>.3 Тестовый случай «Найти элемент»</w:t>
      </w:r>
    </w:p>
    <w:p w14:paraId="4B236F2C" w14:textId="050DBB05" w:rsidR="008F2754" w:rsidRDefault="008F2754" w:rsidP="008F2754">
      <w:pPr>
        <w:ind w:firstLine="709"/>
      </w:pPr>
      <w:r>
        <w:t xml:space="preserve">Для поиска элементов предусмотрена </w:t>
      </w:r>
      <w:r w:rsidR="004339CB">
        <w:t>строка</w:t>
      </w:r>
      <w:r>
        <w:t xml:space="preserve"> </w:t>
      </w:r>
      <w:r w:rsidR="004339CB">
        <w:t>поиска (рисунок 7.7 и 7.8).</w:t>
      </w:r>
    </w:p>
    <w:p w14:paraId="296CCF17" w14:textId="77777777" w:rsidR="008F2754" w:rsidRDefault="008F2754" w:rsidP="008F2754"/>
    <w:p w14:paraId="4E51729B" w14:textId="0D636AF4" w:rsidR="008F2754" w:rsidRPr="004339CB" w:rsidRDefault="004339CB" w:rsidP="008F2754">
      <w:pPr>
        <w:jc w:val="center"/>
      </w:pPr>
      <w:r w:rsidRPr="004339CB">
        <w:rPr>
          <w:noProof/>
          <w:lang w:eastAsia="ru-RU"/>
        </w:rPr>
        <w:lastRenderedPageBreak/>
        <w:drawing>
          <wp:inline distT="0" distB="0" distL="0" distR="0" wp14:anchorId="3A0ACA17" wp14:editId="66BA11C9">
            <wp:extent cx="4274820" cy="1605285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282838" cy="1608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A68891" w14:textId="7B8BA515" w:rsidR="008F2754" w:rsidRDefault="004339CB" w:rsidP="008F2754">
      <w:pPr>
        <w:jc w:val="center"/>
      </w:pPr>
      <w:r>
        <w:t>Рисунок 7.7</w:t>
      </w:r>
      <w:r w:rsidR="008F2754">
        <w:t xml:space="preserve"> – </w:t>
      </w:r>
      <w:r>
        <w:t>До фильтрации</w:t>
      </w:r>
    </w:p>
    <w:p w14:paraId="00D1D781" w14:textId="0DF6385B" w:rsidR="008F2754" w:rsidRDefault="004339CB" w:rsidP="008F2754">
      <w:pPr>
        <w:jc w:val="center"/>
      </w:pPr>
      <w:r w:rsidRPr="004339CB">
        <w:rPr>
          <w:noProof/>
          <w:lang w:eastAsia="ru-RU"/>
        </w:rPr>
        <w:drawing>
          <wp:inline distT="0" distB="0" distL="0" distR="0" wp14:anchorId="44952415" wp14:editId="1A6A23BB">
            <wp:extent cx="4297680" cy="1251404"/>
            <wp:effectExtent l="0" t="0" r="7620" b="635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b="21747"/>
                    <a:stretch/>
                  </pic:blipFill>
                  <pic:spPr bwMode="auto">
                    <a:xfrm>
                      <a:off x="0" y="0"/>
                      <a:ext cx="4318479" cy="12574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348A14" w14:textId="2787ACB7" w:rsidR="008F2754" w:rsidRPr="00DB789C" w:rsidRDefault="004339CB" w:rsidP="004339CB">
      <w:pPr>
        <w:jc w:val="center"/>
      </w:pPr>
      <w:r>
        <w:t>Рисунок 7.8 – После фильтрации</w:t>
      </w:r>
    </w:p>
    <w:p w14:paraId="29A227FD" w14:textId="4F77BC16" w:rsidR="008F2754" w:rsidRPr="00D819DC" w:rsidRDefault="004339CB" w:rsidP="008F2754">
      <w:pPr>
        <w:ind w:firstLine="709"/>
        <w:rPr>
          <w:b/>
          <w:bCs/>
        </w:rPr>
      </w:pPr>
      <w:r>
        <w:rPr>
          <w:b/>
          <w:bCs/>
        </w:rPr>
        <w:t>7</w:t>
      </w:r>
      <w:r w:rsidR="008F2754" w:rsidRPr="00D819DC">
        <w:rPr>
          <w:b/>
          <w:bCs/>
        </w:rPr>
        <w:t>.4 Тестовый случай «Сохранить данные»</w:t>
      </w:r>
    </w:p>
    <w:p w14:paraId="4CE4DF2A" w14:textId="75D815B1" w:rsidR="008F2754" w:rsidRPr="00D819DC" w:rsidRDefault="008F2754" w:rsidP="008F2754">
      <w:pPr>
        <w:ind w:firstLine="709"/>
      </w:pPr>
      <w:r>
        <w:t xml:space="preserve">Для сохранения данных в таблице необходимо нажать на </w:t>
      </w:r>
      <w:r w:rsidR="004339CB">
        <w:t>вкладку «</w:t>
      </w:r>
      <w:r w:rsidR="004339CB">
        <w:rPr>
          <w:lang w:val="en-US"/>
        </w:rPr>
        <w:t>File</w:t>
      </w:r>
      <w:r w:rsidR="004339CB">
        <w:t>», затем выбрать «</w:t>
      </w:r>
      <w:r w:rsidR="004339CB">
        <w:rPr>
          <w:lang w:val="en-US"/>
        </w:rPr>
        <w:t>Save</w:t>
      </w:r>
      <w:r w:rsidR="004339CB">
        <w:t>»</w:t>
      </w:r>
      <w:r>
        <w:t>. Откроется системный диалог сохранения файла, где пользователь выбирает директорию и</w:t>
      </w:r>
      <w:r w:rsidR="00503ABF">
        <w:t xml:space="preserve"> указывает имя файла (рисунок 7.9</w:t>
      </w:r>
      <w:r>
        <w:t>).</w:t>
      </w:r>
    </w:p>
    <w:p w14:paraId="637DEA81" w14:textId="42B79B67" w:rsidR="008F2754" w:rsidRPr="004654E1" w:rsidRDefault="00503ABF" w:rsidP="008F2754">
      <w:pPr>
        <w:jc w:val="center"/>
      </w:pPr>
      <w:r w:rsidRPr="00503ABF">
        <w:rPr>
          <w:noProof/>
          <w:lang w:eastAsia="ru-RU"/>
        </w:rPr>
        <w:drawing>
          <wp:inline distT="0" distB="0" distL="0" distR="0" wp14:anchorId="18D19470" wp14:editId="3EE942D6">
            <wp:extent cx="5940425" cy="1737995"/>
            <wp:effectExtent l="0" t="0" r="317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3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9A44B5" w14:textId="4A5896D5" w:rsidR="008F2754" w:rsidRPr="004654E1" w:rsidRDefault="008F2754" w:rsidP="008F2754">
      <w:pPr>
        <w:jc w:val="center"/>
      </w:pPr>
      <w:r>
        <w:t xml:space="preserve">Рисунок </w:t>
      </w:r>
      <w:r w:rsidR="00503ABF">
        <w:t>7.9</w:t>
      </w:r>
      <w:r>
        <w:t xml:space="preserve"> – Результат сохранения файла</w:t>
      </w:r>
    </w:p>
    <w:p w14:paraId="72961F15" w14:textId="4C83D3DD" w:rsidR="008F2754" w:rsidRPr="004654E1" w:rsidRDefault="00503ABF" w:rsidP="008F2754">
      <w:pPr>
        <w:ind w:firstLine="709"/>
        <w:rPr>
          <w:b/>
          <w:bCs/>
        </w:rPr>
      </w:pPr>
      <w:r>
        <w:rPr>
          <w:b/>
          <w:bCs/>
        </w:rPr>
        <w:t>7</w:t>
      </w:r>
      <w:r w:rsidR="008F2754" w:rsidRPr="004654E1">
        <w:rPr>
          <w:b/>
          <w:bCs/>
        </w:rPr>
        <w:t>.5 Тестовый случай «Загрузить данные»</w:t>
      </w:r>
    </w:p>
    <w:p w14:paraId="04335521" w14:textId="4156084B" w:rsidR="008F2754" w:rsidRDefault="008F2754" w:rsidP="008F2754">
      <w:pPr>
        <w:ind w:firstLine="709"/>
      </w:pPr>
      <w:r>
        <w:t xml:space="preserve">Для загрузки данных в таблицу необходимо нажать </w:t>
      </w:r>
      <w:r w:rsidR="00503ABF">
        <w:t>на вкладку «</w:t>
      </w:r>
      <w:r w:rsidR="00503ABF">
        <w:rPr>
          <w:lang w:val="en-US"/>
        </w:rPr>
        <w:t>File</w:t>
      </w:r>
      <w:r w:rsidR="00503ABF">
        <w:t>», затем выбрать «</w:t>
      </w:r>
      <w:r w:rsidR="00503ABF">
        <w:rPr>
          <w:lang w:val="en-US"/>
        </w:rPr>
        <w:t>Save</w:t>
      </w:r>
      <w:r w:rsidR="00503ABF">
        <w:t>».</w:t>
      </w:r>
    </w:p>
    <w:p w14:paraId="6B5D558B" w14:textId="09F42358" w:rsidR="008F2754" w:rsidRDefault="008F2754" w:rsidP="008F2754">
      <w:pPr>
        <w:ind w:firstLine="709"/>
      </w:pPr>
      <w:r>
        <w:t xml:space="preserve">Далее откроется системный диалог загрузки файла (рисунок </w:t>
      </w:r>
      <w:r w:rsidRPr="00DB789C">
        <w:t>7</w:t>
      </w:r>
      <w:r w:rsidR="00503ABF">
        <w:t>.10</w:t>
      </w:r>
      <w:r>
        <w:t>).</w:t>
      </w:r>
    </w:p>
    <w:p w14:paraId="2C8B6B88" w14:textId="2C57C980" w:rsidR="00503ABF" w:rsidRPr="004654E1" w:rsidRDefault="00503ABF" w:rsidP="00503ABF">
      <w:pPr>
        <w:ind w:firstLine="709"/>
        <w:jc w:val="center"/>
      </w:pPr>
      <w:r w:rsidRPr="00503ABF">
        <w:rPr>
          <w:noProof/>
          <w:lang w:eastAsia="ru-RU"/>
        </w:rPr>
        <w:lastRenderedPageBreak/>
        <w:drawing>
          <wp:inline distT="0" distB="0" distL="0" distR="0" wp14:anchorId="3ED9FEF4" wp14:editId="1E683754">
            <wp:extent cx="3230880" cy="2431708"/>
            <wp:effectExtent l="0" t="0" r="7620" b="698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233690" cy="2433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28D58D" w14:textId="1B4990FB" w:rsidR="008F2754" w:rsidRPr="004654E1" w:rsidRDefault="008F2754" w:rsidP="008F2754">
      <w:pPr>
        <w:ind w:firstLine="709"/>
      </w:pPr>
      <w:r>
        <w:t xml:space="preserve">В случае, если </w:t>
      </w:r>
      <w:r>
        <w:rPr>
          <w:lang w:val="en-US"/>
        </w:rPr>
        <w:t>XSD</w:t>
      </w:r>
      <w:r>
        <w:t xml:space="preserve"> схема файла не соответствует установленному формату, появится соответствующее сообще</w:t>
      </w:r>
      <w:r w:rsidR="00503ABF">
        <w:t>ние (рисунок 7.11</w:t>
      </w:r>
      <w:r>
        <w:t>).</w:t>
      </w:r>
    </w:p>
    <w:p w14:paraId="47958054" w14:textId="2139782B" w:rsidR="008F2754" w:rsidRDefault="00503ABF" w:rsidP="008F2754">
      <w:pPr>
        <w:jc w:val="center"/>
      </w:pPr>
      <w:r w:rsidRPr="00503ABF">
        <w:rPr>
          <w:noProof/>
          <w:lang w:eastAsia="ru-RU"/>
        </w:rPr>
        <w:drawing>
          <wp:inline distT="0" distB="0" distL="0" distR="0" wp14:anchorId="34C3D4B3" wp14:editId="1A2207C6">
            <wp:extent cx="3025140" cy="1236207"/>
            <wp:effectExtent l="0" t="0" r="3810" b="254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043273" cy="1243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8E4E4" w14:textId="6DD70EAF" w:rsidR="008F2754" w:rsidRPr="00DB789C" w:rsidRDefault="009239E3" w:rsidP="008F2754">
      <w:pPr>
        <w:jc w:val="center"/>
      </w:pPr>
      <w:r>
        <w:t>Рисунок 7.11</w:t>
      </w:r>
      <w:r w:rsidR="008F2754">
        <w:t xml:space="preserve"> – Загрузка повреждённого файла</w:t>
      </w:r>
    </w:p>
    <w:p w14:paraId="39E34CB6" w14:textId="77777777" w:rsidR="00503ABF" w:rsidRDefault="00503ABF" w:rsidP="00B80184">
      <w:pPr>
        <w:pStyle w:val="1"/>
      </w:pPr>
    </w:p>
    <w:p w14:paraId="6492706E" w14:textId="77777777" w:rsidR="00503ABF" w:rsidRDefault="00503ABF" w:rsidP="00B80184">
      <w:pPr>
        <w:pStyle w:val="1"/>
      </w:pPr>
    </w:p>
    <w:p w14:paraId="78B2DABD" w14:textId="77777777" w:rsidR="00503ABF" w:rsidRDefault="00503ABF" w:rsidP="00B80184">
      <w:pPr>
        <w:pStyle w:val="1"/>
      </w:pPr>
    </w:p>
    <w:p w14:paraId="0DD085A9" w14:textId="77777777" w:rsidR="00503ABF" w:rsidRDefault="00503ABF" w:rsidP="00B80184">
      <w:pPr>
        <w:pStyle w:val="1"/>
      </w:pPr>
    </w:p>
    <w:p w14:paraId="235E7C97" w14:textId="7ADE8288" w:rsidR="00503ABF" w:rsidRDefault="00503ABF" w:rsidP="00B80184">
      <w:pPr>
        <w:pStyle w:val="1"/>
      </w:pPr>
    </w:p>
    <w:p w14:paraId="4542A383" w14:textId="2887C3D0" w:rsidR="00503ABF" w:rsidRDefault="00503ABF" w:rsidP="00503ABF">
      <w:pPr>
        <w:pStyle w:val="a"/>
      </w:pPr>
    </w:p>
    <w:p w14:paraId="7B6FD9A0" w14:textId="0CFCD1E1" w:rsidR="00503ABF" w:rsidRDefault="00503ABF" w:rsidP="00503ABF">
      <w:pPr>
        <w:pStyle w:val="a"/>
      </w:pPr>
    </w:p>
    <w:p w14:paraId="5A0C56DD" w14:textId="266D49FB" w:rsidR="00503ABF" w:rsidRDefault="00503ABF" w:rsidP="00503ABF">
      <w:pPr>
        <w:pStyle w:val="a"/>
      </w:pPr>
    </w:p>
    <w:p w14:paraId="49BBF906" w14:textId="4B4D4906" w:rsidR="00503ABF" w:rsidRDefault="00503ABF" w:rsidP="00503ABF">
      <w:pPr>
        <w:pStyle w:val="a"/>
      </w:pPr>
    </w:p>
    <w:p w14:paraId="6EF74FF5" w14:textId="20C34F9C" w:rsidR="00503ABF" w:rsidRDefault="00503ABF" w:rsidP="00503ABF">
      <w:pPr>
        <w:pStyle w:val="a"/>
      </w:pPr>
    </w:p>
    <w:p w14:paraId="7FD1D2D5" w14:textId="2F923A4E" w:rsidR="00503ABF" w:rsidRDefault="00503ABF" w:rsidP="00503ABF">
      <w:pPr>
        <w:pStyle w:val="a"/>
      </w:pPr>
    </w:p>
    <w:p w14:paraId="17D37ECE" w14:textId="77777777" w:rsidR="00503ABF" w:rsidRPr="00503ABF" w:rsidRDefault="00503ABF" w:rsidP="00503ABF">
      <w:pPr>
        <w:pStyle w:val="a"/>
      </w:pPr>
    </w:p>
    <w:p w14:paraId="3DDA2C73" w14:textId="6CC9F2C0" w:rsidR="00B80184" w:rsidRDefault="009239E3" w:rsidP="00B80184">
      <w:pPr>
        <w:pStyle w:val="1"/>
      </w:pPr>
      <w:bookmarkStart w:id="25" w:name="_Toc105074127"/>
      <w:r>
        <w:lastRenderedPageBreak/>
        <w:t>8</w:t>
      </w:r>
      <w:r w:rsidR="00B80184">
        <w:t xml:space="preserve"> Заключение</w:t>
      </w:r>
      <w:bookmarkEnd w:id="25"/>
    </w:p>
    <w:p w14:paraId="75E80673" w14:textId="77777777" w:rsidR="00B80184" w:rsidRPr="00371E89" w:rsidRDefault="00B80184" w:rsidP="00B80184">
      <w:pPr>
        <w:pStyle w:val="a"/>
      </w:pPr>
      <w:r>
        <w:t xml:space="preserve">В ходе выполнения лабораторной работы было сформировано техническое задание, выполнено описание системы с помощью </w:t>
      </w:r>
      <w:r>
        <w:rPr>
          <w:lang w:val="en-US"/>
        </w:rPr>
        <w:t>UML</w:t>
      </w:r>
      <w:r w:rsidRPr="00371E89">
        <w:t xml:space="preserve"> </w:t>
      </w:r>
      <w:r>
        <w:t xml:space="preserve">диаграмм, а именно диаграммами вариантов использования и классов. Также представлено описание классов, образующих связь общее- частное, продемонстрировано дерево ветвлений </w:t>
      </w:r>
      <w:r>
        <w:rPr>
          <w:lang w:val="en-US"/>
        </w:rPr>
        <w:t>git</w:t>
      </w:r>
      <w:r w:rsidRPr="00371E89">
        <w:t>.</w:t>
      </w:r>
    </w:p>
    <w:p w14:paraId="614C5F57" w14:textId="77777777" w:rsidR="00B80184" w:rsidRDefault="00B80184" w:rsidP="00B80184">
      <w:pPr>
        <w:pStyle w:val="a"/>
      </w:pPr>
    </w:p>
    <w:p w14:paraId="49F2664B" w14:textId="77777777" w:rsidR="00B80184" w:rsidRDefault="00B80184" w:rsidP="00B80184">
      <w:pPr>
        <w:pStyle w:val="a"/>
      </w:pPr>
    </w:p>
    <w:p w14:paraId="734B3557" w14:textId="77777777" w:rsidR="00B80184" w:rsidRDefault="00B80184" w:rsidP="00B80184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274A529A" w14:textId="0CDA1EB1" w:rsidR="00B80184" w:rsidRDefault="009239E3" w:rsidP="00B80184">
      <w:pPr>
        <w:pStyle w:val="1"/>
      </w:pPr>
      <w:bookmarkStart w:id="26" w:name="_Toc105074128"/>
      <w:r>
        <w:lastRenderedPageBreak/>
        <w:t>9</w:t>
      </w:r>
      <w:r w:rsidR="00B80184">
        <w:t xml:space="preserve"> Список использованных источников</w:t>
      </w:r>
      <w:bookmarkEnd w:id="26"/>
    </w:p>
    <w:p w14:paraId="694FAB7E" w14:textId="77777777" w:rsidR="00B80184" w:rsidRDefault="00B80184" w:rsidP="00B80184">
      <w:pPr>
        <w:pStyle w:val="a"/>
        <w:numPr>
          <w:ilvl w:val="0"/>
          <w:numId w:val="5"/>
        </w:numPr>
      </w:pPr>
      <w:r>
        <w:t xml:space="preserve">А.А. </w:t>
      </w:r>
      <w:proofErr w:type="spellStart"/>
      <w:r>
        <w:t>Калентьев</w:t>
      </w:r>
      <w:proofErr w:type="spellEnd"/>
      <w:r>
        <w:t xml:space="preserve">, Д.В. </w:t>
      </w:r>
      <w:proofErr w:type="spellStart"/>
      <w:r>
        <w:t>Гарайс</w:t>
      </w:r>
      <w:proofErr w:type="spellEnd"/>
      <w:r>
        <w:t>, А.Е. Горяинов Новые технологии в программировании, Учебное пособие, Томск «Эль Контент» 2014, – 176 с.</w:t>
      </w:r>
    </w:p>
    <w:p w14:paraId="46F6689F" w14:textId="77777777" w:rsidR="00B80184" w:rsidRDefault="00B80184" w:rsidP="00B80184">
      <w:pPr>
        <w:pStyle w:val="a"/>
        <w:numPr>
          <w:ilvl w:val="0"/>
          <w:numId w:val="5"/>
        </w:numPr>
      </w:pPr>
      <w:proofErr w:type="spellStart"/>
      <w:r>
        <w:t>Калентьев</w:t>
      </w:r>
      <w:proofErr w:type="spellEnd"/>
      <w:r>
        <w:t xml:space="preserve"> А. А. Методические указания к лабораторным работам по дисциплине «Основы объектно-ориентированного программирования</w:t>
      </w:r>
      <w:proofErr w:type="gramStart"/>
      <w:r>
        <w:t>» .</w:t>
      </w:r>
      <w:proofErr w:type="gramEnd"/>
      <w:r>
        <w:t xml:space="preserve"> — 28 с.</w:t>
      </w:r>
    </w:p>
    <w:p w14:paraId="76187945" w14:textId="77777777" w:rsidR="00B80184" w:rsidRDefault="00B80184" w:rsidP="00B80184">
      <w:pPr>
        <w:pStyle w:val="a"/>
      </w:pPr>
    </w:p>
    <w:p w14:paraId="23F14048" w14:textId="77777777" w:rsidR="00B80184" w:rsidRDefault="00B80184" w:rsidP="00B80184">
      <w:pPr>
        <w:pStyle w:val="a"/>
      </w:pPr>
    </w:p>
    <w:p w14:paraId="793BD981" w14:textId="77777777" w:rsidR="00B80184" w:rsidRPr="00386D51" w:rsidRDefault="00B80184" w:rsidP="00B80184">
      <w:pPr>
        <w:pStyle w:val="a"/>
      </w:pPr>
    </w:p>
    <w:p w14:paraId="0814116B" w14:textId="77777777" w:rsidR="008F2754" w:rsidRDefault="008F2754"/>
    <w:sectPr w:rsidR="008F2754" w:rsidSect="00876307">
      <w:footerReference w:type="default" r:id="rId29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8" w:author="AAK" w:date="2022-06-06T13:42:00Z" w:initials="A">
    <w:p w14:paraId="5418A8BC" w14:textId="77196B16" w:rsidR="000F0130" w:rsidRDefault="000F0130">
      <w:pPr>
        <w:pStyle w:val="CommentText"/>
      </w:pPr>
      <w:r>
        <w:rPr>
          <w:rStyle w:val="CommentReference"/>
        </w:rPr>
        <w:annotationRef/>
      </w:r>
      <w:r>
        <w:t>Не обобщение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5418A8BC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4882D7" w16cex:dateUtc="2022-06-06T06:42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418A8BC" w16cid:durableId="264882D7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8950312" w14:textId="77777777" w:rsidR="00904D45" w:rsidRDefault="00904D45" w:rsidP="00876307">
      <w:pPr>
        <w:spacing w:line="240" w:lineRule="auto"/>
      </w:pPr>
      <w:r>
        <w:separator/>
      </w:r>
    </w:p>
  </w:endnote>
  <w:endnote w:type="continuationSeparator" w:id="0">
    <w:p w14:paraId="2F60084A" w14:textId="77777777" w:rsidR="00904D45" w:rsidRDefault="00904D45" w:rsidP="0087630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729266971"/>
      <w:docPartObj>
        <w:docPartGallery w:val="Page Numbers (Bottom of Page)"/>
        <w:docPartUnique/>
      </w:docPartObj>
    </w:sdtPr>
    <w:sdtEndPr/>
    <w:sdtContent>
      <w:p w14:paraId="40184AB5" w14:textId="03426536" w:rsidR="007C18D5" w:rsidRDefault="007C18D5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53152">
          <w:rPr>
            <w:noProof/>
          </w:rPr>
          <w:t>21</w:t>
        </w:r>
        <w:r>
          <w:fldChar w:fldCharType="end"/>
        </w:r>
      </w:p>
    </w:sdtContent>
  </w:sdt>
  <w:p w14:paraId="446F818A" w14:textId="77777777" w:rsidR="007C18D5" w:rsidRDefault="007C18D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892DFBE" w14:textId="77777777" w:rsidR="00904D45" w:rsidRDefault="00904D45" w:rsidP="00876307">
      <w:pPr>
        <w:spacing w:line="240" w:lineRule="auto"/>
      </w:pPr>
      <w:r>
        <w:separator/>
      </w:r>
    </w:p>
  </w:footnote>
  <w:footnote w:type="continuationSeparator" w:id="0">
    <w:p w14:paraId="42E41867" w14:textId="77777777" w:rsidR="00904D45" w:rsidRDefault="00904D45" w:rsidP="00876307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320724"/>
    <w:multiLevelType w:val="hybridMultilevel"/>
    <w:tmpl w:val="543E33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5E11A13"/>
    <w:multiLevelType w:val="hybridMultilevel"/>
    <w:tmpl w:val="C56C7C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A705098"/>
    <w:multiLevelType w:val="hybridMultilevel"/>
    <w:tmpl w:val="22CA10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264746E"/>
    <w:multiLevelType w:val="hybridMultilevel"/>
    <w:tmpl w:val="E2B27F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C3568CD"/>
    <w:multiLevelType w:val="hybridMultilevel"/>
    <w:tmpl w:val="C56C7C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000307488">
    <w:abstractNumId w:val="2"/>
  </w:num>
  <w:num w:numId="2" w16cid:durableId="2139059662">
    <w:abstractNumId w:val="0"/>
  </w:num>
  <w:num w:numId="3" w16cid:durableId="148253845">
    <w:abstractNumId w:val="3"/>
  </w:num>
  <w:num w:numId="4" w16cid:durableId="1455127174">
    <w:abstractNumId w:val="1"/>
  </w:num>
  <w:num w:numId="5" w16cid:durableId="81491287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AK">
    <w15:presenceInfo w15:providerId="AD" w15:userId="S-1-5-21-2301979571-1751391163-971761870-110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doNotDisplayPageBoundaries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80184"/>
    <w:rsid w:val="000C2ACA"/>
    <w:rsid w:val="000F0130"/>
    <w:rsid w:val="001746AE"/>
    <w:rsid w:val="001D07FA"/>
    <w:rsid w:val="003206C4"/>
    <w:rsid w:val="003E5AE5"/>
    <w:rsid w:val="004339CB"/>
    <w:rsid w:val="004456D8"/>
    <w:rsid w:val="004A312C"/>
    <w:rsid w:val="004F1E39"/>
    <w:rsid w:val="00503ABF"/>
    <w:rsid w:val="005346A7"/>
    <w:rsid w:val="005B73BF"/>
    <w:rsid w:val="006C7736"/>
    <w:rsid w:val="00753152"/>
    <w:rsid w:val="007C18D5"/>
    <w:rsid w:val="00801402"/>
    <w:rsid w:val="00876307"/>
    <w:rsid w:val="008C52F4"/>
    <w:rsid w:val="008D4CA9"/>
    <w:rsid w:val="008F2754"/>
    <w:rsid w:val="00904D45"/>
    <w:rsid w:val="009239E3"/>
    <w:rsid w:val="009956BB"/>
    <w:rsid w:val="009F1AF1"/>
    <w:rsid w:val="009F521F"/>
    <w:rsid w:val="00B80184"/>
    <w:rsid w:val="00B94D32"/>
    <w:rsid w:val="00F6020B"/>
    <w:rsid w:val="00F666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50E3471"/>
  <w15:chartTrackingRefBased/>
  <w15:docId w15:val="{A020A387-676D-43FE-A3E0-B4D9535BB2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uiPriority w:val="1"/>
    <w:qFormat/>
    <w:rsid w:val="00B80184"/>
    <w:pPr>
      <w:spacing w:after="0" w:line="360" w:lineRule="auto"/>
      <w:jc w:val="both"/>
    </w:pPr>
    <w:rPr>
      <w:rFonts w:ascii="Times New Roman" w:hAnsi="Times New Roman"/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B8018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B8018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B80184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3">
    <w:name w:val="Заг. 3 Кучко"/>
    <w:basedOn w:val="Heading3"/>
    <w:next w:val="a"/>
    <w:link w:val="30"/>
    <w:qFormat/>
    <w:rsid w:val="00B80184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30">
    <w:name w:val="Заг. 3 Кучко Знак"/>
    <w:basedOn w:val="Heading3Char"/>
    <w:link w:val="3"/>
    <w:rsid w:val="00B80184"/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B8018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aliases w:val="Заголовок оглавления Кучко"/>
    <w:basedOn w:val="Heading1"/>
    <w:next w:val="Normal"/>
    <w:uiPriority w:val="39"/>
    <w:unhideWhenUsed/>
    <w:qFormat/>
    <w:rsid w:val="00B80184"/>
    <w:pPr>
      <w:spacing w:before="0"/>
      <w:jc w:val="center"/>
      <w:outlineLvl w:val="9"/>
    </w:pPr>
    <w:rPr>
      <w:rFonts w:ascii="Times New Roman" w:hAnsi="Times New Roman"/>
      <w:b/>
      <w:color w:val="000000" w:themeColor="text1"/>
      <w:sz w:val="28"/>
      <w:lang w:eastAsia="ru-RU"/>
    </w:rPr>
  </w:style>
  <w:style w:type="paragraph" w:customStyle="1" w:styleId="2">
    <w:name w:val="Заг. 2 Кучко"/>
    <w:basedOn w:val="Heading2"/>
    <w:next w:val="a"/>
    <w:link w:val="20"/>
    <w:qFormat/>
    <w:rsid w:val="00B80184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20">
    <w:name w:val="Заг. 2 Кучко Знак"/>
    <w:basedOn w:val="Heading2Char"/>
    <w:link w:val="2"/>
    <w:rsid w:val="00B80184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a">
    <w:name w:val="Осн. т. Кучко"/>
    <w:basedOn w:val="Normal"/>
    <w:link w:val="a0"/>
    <w:qFormat/>
    <w:rsid w:val="00B80184"/>
    <w:pPr>
      <w:ind w:firstLine="851"/>
    </w:pPr>
    <w:rPr>
      <w:color w:val="000000" w:themeColor="text1"/>
    </w:rPr>
  </w:style>
  <w:style w:type="character" w:customStyle="1" w:styleId="a0">
    <w:name w:val="Осн. т. Кучко Знак"/>
    <w:basedOn w:val="DefaultParagraphFont"/>
    <w:link w:val="a"/>
    <w:rsid w:val="00B80184"/>
    <w:rPr>
      <w:rFonts w:ascii="Times New Roman" w:hAnsi="Times New Roman"/>
      <w:color w:val="000000" w:themeColor="text1"/>
      <w:sz w:val="28"/>
    </w:rPr>
  </w:style>
  <w:style w:type="paragraph" w:customStyle="1" w:styleId="1">
    <w:name w:val="Заг. 1 Кучко"/>
    <w:basedOn w:val="Heading1"/>
    <w:next w:val="a"/>
    <w:link w:val="10"/>
    <w:qFormat/>
    <w:rsid w:val="00B80184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10">
    <w:name w:val="Заг. 1 Кучко Знак"/>
    <w:basedOn w:val="DefaultParagraphFont"/>
    <w:link w:val="1"/>
    <w:rsid w:val="00B80184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customStyle="1" w:styleId="a1">
    <w:name w:val="Табл. Кучко"/>
    <w:basedOn w:val="a"/>
    <w:link w:val="a2"/>
    <w:qFormat/>
    <w:rsid w:val="00B80184"/>
    <w:pPr>
      <w:spacing w:line="240" w:lineRule="auto"/>
      <w:ind w:firstLine="0"/>
    </w:pPr>
    <w:rPr>
      <w:sz w:val="24"/>
    </w:rPr>
  </w:style>
  <w:style w:type="character" w:customStyle="1" w:styleId="a2">
    <w:name w:val="Табл. Кучко Знак"/>
    <w:basedOn w:val="a0"/>
    <w:link w:val="a1"/>
    <w:rsid w:val="00B80184"/>
    <w:rPr>
      <w:rFonts w:ascii="Times New Roman" w:hAnsi="Times New Roman"/>
      <w:color w:val="000000" w:themeColor="text1"/>
      <w:sz w:val="24"/>
    </w:rPr>
  </w:style>
  <w:style w:type="table" w:styleId="TableGrid">
    <w:name w:val="Table Grid"/>
    <w:basedOn w:val="TableNormal"/>
    <w:uiPriority w:val="39"/>
    <w:rsid w:val="00B8018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unhideWhenUsed/>
    <w:rsid w:val="00B80184"/>
    <w:pPr>
      <w:tabs>
        <w:tab w:val="right" w:leader="dot" w:pos="9345"/>
      </w:tabs>
    </w:pPr>
  </w:style>
  <w:style w:type="paragraph" w:styleId="TOC2">
    <w:name w:val="toc 2"/>
    <w:basedOn w:val="Normal"/>
    <w:next w:val="Normal"/>
    <w:autoRedefine/>
    <w:uiPriority w:val="39"/>
    <w:unhideWhenUsed/>
    <w:rsid w:val="00B80184"/>
    <w:pPr>
      <w:spacing w:after="100"/>
      <w:ind w:left="280"/>
    </w:pPr>
  </w:style>
  <w:style w:type="paragraph" w:styleId="TOC3">
    <w:name w:val="toc 3"/>
    <w:basedOn w:val="Normal"/>
    <w:next w:val="Normal"/>
    <w:autoRedefine/>
    <w:uiPriority w:val="39"/>
    <w:unhideWhenUsed/>
    <w:rsid w:val="00B80184"/>
    <w:pPr>
      <w:spacing w:after="100"/>
      <w:ind w:left="560"/>
    </w:pPr>
  </w:style>
  <w:style w:type="character" w:styleId="Hyperlink">
    <w:name w:val="Hyperlink"/>
    <w:basedOn w:val="DefaultParagraphFont"/>
    <w:uiPriority w:val="99"/>
    <w:unhideWhenUsed/>
    <w:rsid w:val="00B80184"/>
    <w:rPr>
      <w:color w:val="0563C1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B8018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80184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80184"/>
    <w:rPr>
      <w:rFonts w:ascii="Times New Roman" w:hAnsi="Times New Roman"/>
      <w:sz w:val="20"/>
      <w:szCs w:val="20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B80184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B80184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80184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80184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876307"/>
    <w:pPr>
      <w:tabs>
        <w:tab w:val="center" w:pos="4677"/>
        <w:tab w:val="right" w:pos="9355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76307"/>
    <w:rPr>
      <w:rFonts w:ascii="Times New Roman" w:hAnsi="Times New Roman"/>
      <w:sz w:val="28"/>
    </w:rPr>
  </w:style>
  <w:style w:type="paragraph" w:styleId="Footer">
    <w:name w:val="footer"/>
    <w:basedOn w:val="Normal"/>
    <w:link w:val="FooterChar"/>
    <w:uiPriority w:val="99"/>
    <w:unhideWhenUsed/>
    <w:rsid w:val="00876307"/>
    <w:pPr>
      <w:tabs>
        <w:tab w:val="center" w:pos="4677"/>
        <w:tab w:val="right" w:pos="9355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76307"/>
    <w:rPr>
      <w:rFonts w:ascii="Times New Roman" w:hAnsi="Times New Roman"/>
      <w:sz w:val="28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C773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C7736"/>
    <w:rPr>
      <w:rFonts w:ascii="Times New Roman" w:hAnsi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8/08/relationships/commentsExtensible" Target="commentsExtensible.xml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microsoft.com/office/2016/09/relationships/commentsIds" Target="commentsIds.xml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24" Type="http://schemas.openxmlformats.org/officeDocument/2006/relationships/image" Target="media/image12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10" Type="http://schemas.openxmlformats.org/officeDocument/2006/relationships/comments" Target="comments.xml"/><Relationship Id="rId19" Type="http://schemas.openxmlformats.org/officeDocument/2006/relationships/image" Target="media/image7.png"/><Relationship Id="rId31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2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76BAC1-3E9F-42AD-84C3-E5B572EFD5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9</TotalTime>
  <Pages>23</Pages>
  <Words>2191</Words>
  <Characters>12491</Characters>
  <Application>Microsoft Office Word</Application>
  <DocSecurity>0</DocSecurity>
  <Lines>104</Lines>
  <Paragraphs>2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146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trok</dc:creator>
  <cp:keywords/>
  <dc:description/>
  <cp:lastModifiedBy>AAK</cp:lastModifiedBy>
  <cp:revision>15</cp:revision>
  <dcterms:created xsi:type="dcterms:W3CDTF">2022-05-27T05:43:00Z</dcterms:created>
  <dcterms:modified xsi:type="dcterms:W3CDTF">2022-06-06T06:43:00Z</dcterms:modified>
</cp:coreProperties>
</file>